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B6C775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 w:line="360" w:lineRule="atLeast"/>
        <w:ind w:right="-92"/>
        <w:jc w:val="center"/>
        <w:rPr>
          <w:rFonts w:ascii="Times" w:hAnsi="Times" w:cs="Times"/>
          <w:color w:val="000000"/>
          <w:sz w:val="26"/>
          <w:szCs w:val="26"/>
        </w:rPr>
      </w:pP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Пермски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филиал федерального государственного автономного образовательного учреждения высшего образования «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Национальны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исследовательски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университет «Высшая школа экономики»</w:t>
      </w:r>
    </w:p>
    <w:p w14:paraId="650E985C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 w:line="360" w:lineRule="atLeast"/>
        <w:ind w:right="-92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Факультет экономики, менеджмента и бизнес-информатики</w:t>
      </w:r>
    </w:p>
    <w:p w14:paraId="7BF7FED9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 w:line="360" w:lineRule="atLeast"/>
        <w:ind w:right="-92"/>
        <w:jc w:val="center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Образовательная программа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бакалавриата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«Программная инженерия»</w:t>
      </w:r>
    </w:p>
    <w:p w14:paraId="73F8CD94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2AF3A59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60258C2B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1B7F2B6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78B204AE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  <w:r w:rsidRPr="00DA1961">
        <w:rPr>
          <w:rFonts w:ascii="Times" w:hAnsi="Times" w:cs="Times"/>
          <w:b/>
          <w:bCs/>
          <w:color w:val="000000"/>
          <w:sz w:val="26"/>
          <w:szCs w:val="26"/>
        </w:rPr>
        <w:t>ОТЧЕТ </w:t>
      </w:r>
    </w:p>
    <w:p w14:paraId="606A92BA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  <w:r w:rsidRPr="00DA1961">
        <w:rPr>
          <w:rFonts w:ascii="Times" w:hAnsi="Times" w:cs="Times"/>
          <w:b/>
          <w:bCs/>
          <w:color w:val="000000"/>
          <w:sz w:val="26"/>
          <w:szCs w:val="26"/>
        </w:rPr>
        <w:t xml:space="preserve">по </w:t>
      </w:r>
      <w:proofErr w:type="spellStart"/>
      <w:r w:rsidRPr="00DA1961">
        <w:rPr>
          <w:rFonts w:ascii="Times" w:hAnsi="Times" w:cs="Times"/>
          <w:b/>
          <w:bCs/>
          <w:color w:val="000000"/>
          <w:sz w:val="26"/>
          <w:szCs w:val="26"/>
        </w:rPr>
        <w:t>учебнои</w:t>
      </w:r>
      <w:proofErr w:type="spellEnd"/>
      <w:r w:rsidRPr="00DA1961">
        <w:rPr>
          <w:rFonts w:ascii="Times" w:hAnsi="Times" w:cs="Times"/>
          <w:b/>
          <w:bCs/>
          <w:color w:val="000000"/>
          <w:sz w:val="26"/>
          <w:szCs w:val="26"/>
        </w:rPr>
        <w:t>̆ практике</w:t>
      </w:r>
    </w:p>
    <w:p w14:paraId="738BCBCC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55165655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54FAD338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3585EB1A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color w:val="000000"/>
          <w:sz w:val="26"/>
          <w:szCs w:val="26"/>
        </w:rPr>
      </w:pPr>
    </w:p>
    <w:p w14:paraId="6D992387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jc w:val="right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Выполнила студентка группы ПИ-16-1 </w:t>
      </w:r>
    </w:p>
    <w:p w14:paraId="26F4DF24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jc w:val="right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Спасская Полина Алексеевна</w:t>
      </w:r>
    </w:p>
    <w:p w14:paraId="1B212D8A" w14:textId="77777777" w:rsidR="00596E14" w:rsidRPr="00DA1961" w:rsidRDefault="000F478F" w:rsidP="00596E14">
      <w:pPr>
        <w:widowControl w:val="0"/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________________________ </w:t>
      </w:r>
    </w:p>
    <w:p w14:paraId="62DCC938" w14:textId="77777777" w:rsidR="000F478F" w:rsidRPr="00DA1961" w:rsidRDefault="00596E14" w:rsidP="00596E14">
      <w:pPr>
        <w:widowControl w:val="0"/>
        <w:autoSpaceDE w:val="0"/>
        <w:autoSpaceDN w:val="0"/>
        <w:adjustRightInd w:val="0"/>
        <w:jc w:val="center"/>
        <w:rPr>
          <w:rFonts w:ascii="Times" w:hAnsi="Times" w:cs="Times"/>
          <w:color w:val="000000"/>
          <w:sz w:val="26"/>
          <w:szCs w:val="26"/>
          <w:vertAlign w:val="superscript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  <w:vertAlign w:val="superscript"/>
        </w:rPr>
        <w:t xml:space="preserve">                                                                                                                                                      </w:t>
      </w:r>
      <w:r w:rsidR="000F478F" w:rsidRPr="00DA1961">
        <w:rPr>
          <w:rFonts w:ascii="Times New Roman" w:hAnsi="Times New Roman" w:cs="Times New Roman"/>
          <w:color w:val="000000"/>
          <w:sz w:val="26"/>
          <w:szCs w:val="26"/>
          <w:vertAlign w:val="superscript"/>
        </w:rPr>
        <w:t>(подпись)</w:t>
      </w:r>
    </w:p>
    <w:p w14:paraId="4B204B20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280" w:lineRule="atLeast"/>
        <w:rPr>
          <w:rFonts w:ascii="Times" w:hAnsi="Times" w:cs="Times"/>
          <w:color w:val="000000"/>
          <w:sz w:val="26"/>
          <w:szCs w:val="26"/>
        </w:rPr>
      </w:pPr>
    </w:p>
    <w:p w14:paraId="30EEE60A" w14:textId="77777777" w:rsidR="000F478F" w:rsidRPr="00E14716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Проверил: </w:t>
      </w:r>
    </w:p>
    <w:p w14:paraId="57FBD82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уководитель практики </w:t>
      </w:r>
    </w:p>
    <w:p w14:paraId="73A17902" w14:textId="77777777" w:rsidR="00596E14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преподаватель кафедры информационных</w:t>
      </w:r>
    </w:p>
    <w:p w14:paraId="14AC3E2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технологий в бизнесе </w:t>
      </w:r>
    </w:p>
    <w:p w14:paraId="2EDA5FAD" w14:textId="77777777" w:rsidR="000F478F" w:rsidRPr="000F478F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sz w:val="26"/>
          <w:szCs w:val="26"/>
        </w:rPr>
      </w:pPr>
      <w:r w:rsidRPr="000F478F">
        <w:rPr>
          <w:rFonts w:ascii="Times New Roman" w:hAnsi="Times New Roman" w:cs="Times New Roman"/>
          <w:color w:val="000000"/>
          <w:sz w:val="26"/>
          <w:szCs w:val="26"/>
        </w:rPr>
        <w:t>Гриневич Татьяна Валерьевна</w:t>
      </w:r>
    </w:p>
    <w:p w14:paraId="0A953815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</w:rPr>
      </w:pPr>
      <w:r w:rsidRPr="00DA1961">
        <w:rPr>
          <w:rFonts w:ascii="Times New Roman" w:hAnsi="Times New Roman" w:cs="Times New Roman"/>
          <w:color w:val="000000"/>
          <w:sz w:val="29"/>
          <w:szCs w:val="29"/>
        </w:rPr>
        <w:t xml:space="preserve">__________ </w:t>
      </w:r>
      <w:r w:rsidRPr="00DA1961">
        <w:rPr>
          <w:rFonts w:ascii="Times New Roman" w:hAnsi="Times New Roman" w:cs="Times New Roman"/>
          <w:color w:val="000000"/>
          <w:sz w:val="18"/>
          <w:szCs w:val="18"/>
        </w:rPr>
        <w:t>(</w:t>
      </w:r>
      <w:proofErr w:type="gramStart"/>
      <w:r w:rsidRPr="00DA1961">
        <w:rPr>
          <w:rFonts w:ascii="Times New Roman" w:hAnsi="Times New Roman" w:cs="Times New Roman"/>
          <w:color w:val="000000"/>
          <w:sz w:val="18"/>
          <w:szCs w:val="18"/>
        </w:rPr>
        <w:t>оценка)</w:t>
      </w:r>
      <w:r w:rsidR="00596E14" w:rsidRPr="00DA1961">
        <w:rPr>
          <w:rFonts w:ascii="Times New Roman" w:hAnsi="Times New Roman" w:cs="Times New Roman"/>
          <w:color w:val="000000"/>
          <w:sz w:val="18"/>
          <w:szCs w:val="18"/>
        </w:rPr>
        <w:t xml:space="preserve">   </w:t>
      </w:r>
      <w:proofErr w:type="gramEnd"/>
      <w:r w:rsidR="00596E14" w:rsidRPr="00DA1961">
        <w:rPr>
          <w:rFonts w:ascii="Times New Roman" w:hAnsi="Times New Roman" w:cs="Times New Roman"/>
          <w:color w:val="000000"/>
          <w:sz w:val="18"/>
          <w:szCs w:val="18"/>
        </w:rPr>
        <w:t xml:space="preserve">       </w:t>
      </w:r>
      <w:r w:rsidRPr="00DA1961">
        <w:rPr>
          <w:rFonts w:ascii="Times New Roman" w:hAnsi="Times New Roman" w:cs="Times New Roman"/>
          <w:color w:val="000000"/>
          <w:sz w:val="29"/>
          <w:szCs w:val="29"/>
        </w:rPr>
        <w:t xml:space="preserve">__________ </w:t>
      </w:r>
      <w:r w:rsidRPr="00DA1961">
        <w:rPr>
          <w:rFonts w:ascii="Times New Roman" w:hAnsi="Times New Roman" w:cs="Times New Roman"/>
          <w:color w:val="000000"/>
          <w:sz w:val="18"/>
          <w:szCs w:val="18"/>
        </w:rPr>
        <w:t xml:space="preserve">(подпись) </w:t>
      </w:r>
    </w:p>
    <w:p w14:paraId="19953501" w14:textId="77777777" w:rsidR="000F478F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18"/>
          <w:szCs w:val="18"/>
          <w:lang w:val="en-US"/>
        </w:rPr>
      </w:pPr>
      <w:r w:rsidRPr="00DA1961">
        <w:rPr>
          <w:rFonts w:ascii="Times New Roman" w:hAnsi="Times New Roman" w:cs="Times New Roman"/>
          <w:color w:val="000000"/>
          <w:sz w:val="29"/>
          <w:szCs w:val="29"/>
        </w:rPr>
        <w:t xml:space="preserve">                                   </w:t>
      </w:r>
      <w:r w:rsidR="000F478F">
        <w:rPr>
          <w:rFonts w:ascii="Times New Roman" w:hAnsi="Times New Roman" w:cs="Times New Roman"/>
          <w:color w:val="000000"/>
          <w:sz w:val="29"/>
          <w:szCs w:val="29"/>
          <w:lang w:val="en-US"/>
        </w:rPr>
        <w:t xml:space="preserve">___________ </w:t>
      </w:r>
      <w:r w:rsidR="000F478F">
        <w:rPr>
          <w:rFonts w:ascii="Times New Roman" w:hAnsi="Times New Roman" w:cs="Times New Roman"/>
          <w:color w:val="000000"/>
          <w:sz w:val="18"/>
          <w:szCs w:val="18"/>
          <w:lang w:val="en-US"/>
        </w:rPr>
        <w:t>(</w:t>
      </w:r>
      <w:proofErr w:type="spellStart"/>
      <w:r w:rsidR="000F478F">
        <w:rPr>
          <w:rFonts w:ascii="Times New Roman" w:hAnsi="Times New Roman" w:cs="Times New Roman"/>
          <w:color w:val="000000"/>
          <w:sz w:val="18"/>
          <w:szCs w:val="18"/>
          <w:lang w:val="en-US"/>
        </w:rPr>
        <w:t>дата</w:t>
      </w:r>
      <w:proofErr w:type="spellEnd"/>
      <w:r w:rsidR="000F478F">
        <w:rPr>
          <w:rFonts w:ascii="Times New Roman" w:hAnsi="Times New Roman" w:cs="Times New Roman"/>
          <w:color w:val="000000"/>
          <w:sz w:val="18"/>
          <w:szCs w:val="18"/>
          <w:lang w:val="en-US"/>
        </w:rPr>
        <w:t xml:space="preserve">) </w:t>
      </w:r>
    </w:p>
    <w:p w14:paraId="0C1F23C2" w14:textId="77777777" w:rsidR="00596E14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18"/>
          <w:szCs w:val="18"/>
          <w:lang w:val="en-US"/>
        </w:rPr>
      </w:pPr>
    </w:p>
    <w:p w14:paraId="21AB8C64" w14:textId="77777777" w:rsidR="00596E14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18"/>
          <w:szCs w:val="18"/>
          <w:lang w:val="en-US"/>
        </w:rPr>
      </w:pPr>
    </w:p>
    <w:p w14:paraId="4D3593AC" w14:textId="77777777" w:rsidR="00596E14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lang w:val="en-US"/>
        </w:rPr>
      </w:pPr>
    </w:p>
    <w:p w14:paraId="1B6F01EE" w14:textId="77777777" w:rsidR="0033579E" w:rsidRPr="0068346E" w:rsidRDefault="00771F16" w:rsidP="0068346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68346E">
        <w:rPr>
          <w:rFonts w:ascii="Times New Roman" w:hAnsi="Times New Roman" w:cs="Times New Roman"/>
          <w:color w:val="auto"/>
        </w:rPr>
        <w:lastRenderedPageBreak/>
        <w:t>Отчет по учебной практике</w:t>
      </w:r>
    </w:p>
    <w:p w14:paraId="0CA9D624" w14:textId="77777777" w:rsidR="00771F16" w:rsidRPr="0068346E" w:rsidRDefault="00771F1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A88CBE9" w14:textId="77777777" w:rsidR="00E147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Введение, в котором описываются </w:t>
      </w:r>
      <w:r w:rsidRPr="00DA1961">
        <w:rPr>
          <w:rFonts w:ascii="Times New Roman" w:hAnsi="Times New Roman" w:cs="Times New Roman"/>
          <w:sz w:val="28"/>
          <w:szCs w:val="28"/>
          <w:highlight w:val="yellow"/>
        </w:rPr>
        <w:t>цели и задачи практики</w:t>
      </w:r>
      <w:r w:rsidRPr="00DA1961">
        <w:rPr>
          <w:rFonts w:ascii="Times New Roman" w:hAnsi="Times New Roman" w:cs="Times New Roman"/>
          <w:sz w:val="28"/>
          <w:szCs w:val="28"/>
        </w:rPr>
        <w:t xml:space="preserve">, краткое введение в предметную область, назначение и базовые функции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разработанн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̆ системы. </w:t>
      </w:r>
    </w:p>
    <w:p w14:paraId="1D03A9A0" w14:textId="77777777" w:rsidR="00771F16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14716">
        <w:rPr>
          <w:rFonts w:ascii="Times New Roman" w:hAnsi="Times New Roman" w:cs="Times New Roman"/>
          <w:sz w:val="28"/>
          <w:szCs w:val="28"/>
          <w:lang w:val="en-US"/>
        </w:rPr>
        <w:t> </w:t>
      </w:r>
      <w:proofErr w:type="spellStart"/>
      <w:r w:rsidR="00E14716">
        <w:rPr>
          <w:rFonts w:ascii="Times New Roman" w:hAnsi="Times New Roman" w:cs="Times New Roman"/>
          <w:sz w:val="28"/>
          <w:szCs w:val="28"/>
          <w:lang w:val="en-US"/>
        </w:rPr>
        <w:t>Введение</w:t>
      </w:r>
      <w:proofErr w:type="spellEnd"/>
      <w:r w:rsidR="00E14716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08F1BE5" w14:textId="77777777" w:rsidR="00E14716" w:rsidRPr="00E14716" w:rsidRDefault="00E147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D2DDF94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Основную часть, отражающую результаты выполнения заданий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учебн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̆ практики и включающую: 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постановку задачи, формат входных и выходных данных;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алгоритма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решаем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̆ задачи и комментарии к нему;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процесса реализации системы;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результатов тестирования системы.  </w:t>
      </w:r>
    </w:p>
    <w:p w14:paraId="63E7243A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Заключение, в котором студент объективно отражает результаты прохождения практики, достигнутые цели, решенные задачи, варианты развития, доработки системы.  </w:t>
      </w:r>
    </w:p>
    <w:p w14:paraId="3565C1D4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Список литературы, которая была использована студентом при прохождении практики.  </w:t>
      </w:r>
    </w:p>
    <w:p w14:paraId="1BC9A60E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Приложение, содержащее: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прилагаемые к отчету документы, справочные материалы, иллюстрации;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листинги программ.  </w:t>
      </w:r>
    </w:p>
    <w:p w14:paraId="21F417DE" w14:textId="77777777" w:rsidR="00771F16" w:rsidRPr="0068346E" w:rsidRDefault="00771F16" w:rsidP="0068346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68346E">
        <w:rPr>
          <w:rFonts w:ascii="Times New Roman" w:hAnsi="Times New Roman" w:cs="Times New Roman"/>
          <w:color w:val="auto"/>
        </w:rPr>
        <w:t>Введение</w:t>
      </w:r>
    </w:p>
    <w:p w14:paraId="2C445CA4" w14:textId="77777777" w:rsidR="00771F16" w:rsidRPr="0068346E" w:rsidRDefault="00771F1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5A2D3DF" w14:textId="77777777" w:rsidR="00E14716" w:rsidRPr="00DA1961" w:rsidRDefault="00E14716" w:rsidP="00E14716">
      <w:pPr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ind w:firstLine="567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 </w:t>
      </w:r>
      <w:r w:rsidRPr="00DA1961">
        <w:rPr>
          <w:rFonts w:ascii="Times New Roman" w:hAnsi="Times New Roman" w:cs="Times New Roman"/>
          <w:i/>
          <w:iCs/>
          <w:color w:val="000000"/>
          <w:sz w:val="26"/>
          <w:szCs w:val="26"/>
        </w:rPr>
        <w:t xml:space="preserve">Целью </w:t>
      </w:r>
      <w:proofErr w:type="spellStart"/>
      <w:r w:rsidRPr="00DA1961">
        <w:rPr>
          <w:rFonts w:ascii="Times New Roman" w:hAnsi="Times New Roman" w:cs="Times New Roman"/>
          <w:i/>
          <w:iCs/>
          <w:color w:val="000000"/>
          <w:sz w:val="26"/>
          <w:szCs w:val="26"/>
        </w:rPr>
        <w:t>учебнои</w:t>
      </w:r>
      <w:proofErr w:type="spellEnd"/>
      <w:r w:rsidRPr="00DA1961">
        <w:rPr>
          <w:rFonts w:ascii="Times New Roman" w:hAnsi="Times New Roman" w:cs="Times New Roman"/>
          <w:i/>
          <w:iCs/>
          <w:color w:val="000000"/>
          <w:sz w:val="26"/>
          <w:szCs w:val="26"/>
        </w:rPr>
        <w:t xml:space="preserve">̆ практики 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t>является формирование алгоритмического мышления; закрепление, расширение, углубление и систематизация теоретических знаний, полученных при изучении дисциплин «Введение в программную инженерию», «Дискретная математика», «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Компьютерны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практикум по основам алгоритмизации и методам программирования», «Программирование»; приобретение навыков и опыта алгоритмизации задач, реализации построенных алгоритмов на языках высокого уровня, публичного выступления при защите отчета о прохождении практики.  </w:t>
      </w:r>
    </w:p>
    <w:p w14:paraId="62A6F91C" w14:textId="77777777" w:rsidR="00E14716" w:rsidRDefault="00E14716" w:rsidP="00E14716">
      <w:pPr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ind w:left="567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E14716">
        <w:rPr>
          <w:rFonts w:ascii="Times New Roman" w:hAnsi="Times New Roman" w:cs="Times New Roman"/>
          <w:i/>
          <w:iCs/>
          <w:color w:val="000000"/>
          <w:sz w:val="26"/>
          <w:szCs w:val="26"/>
          <w:lang w:val="en-US"/>
        </w:rPr>
        <w:t xml:space="preserve">Задачами учебной практики являются: </w:t>
      </w:r>
      <w:r w:rsidRPr="00E14716">
        <w:rPr>
          <w:rFonts w:ascii="Times New Roman" w:hAnsi="Times New Roman" w:cs="Times New Roman"/>
          <w:color w:val="000000"/>
          <w:sz w:val="26"/>
          <w:szCs w:val="26"/>
          <w:lang w:val="en-US"/>
        </w:rPr>
        <w:t> </w:t>
      </w:r>
    </w:p>
    <w:p w14:paraId="3AAFA4FA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азвитие и закрепление практических навыков построения и описания алгоритмов для решения задач из разных предметных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областе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(численные 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lastRenderedPageBreak/>
        <w:t>методы, дискретная математика, структуры данных и др.);  </w:t>
      </w:r>
    </w:p>
    <w:p w14:paraId="7F58E3AF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развитие и закрепление практических навыков использования языков высокого уровня и современных сред разработки для реализации построенных алгоритмов;  </w:t>
      </w:r>
    </w:p>
    <w:p w14:paraId="10239AC0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развитие и закрепление практических навыков объектно-ориентированного программирования;  </w:t>
      </w:r>
    </w:p>
    <w:p w14:paraId="40F47A10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азвитие практических навыков оформления отчетов о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проделанно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работе, публичного выступления с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защито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проекта;  </w:t>
      </w:r>
    </w:p>
    <w:p w14:paraId="7DFB8822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развитие интереса к научно-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исследовательско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деятельности. </w:t>
      </w:r>
    </w:p>
    <w:p w14:paraId="35A275C4" w14:textId="77777777" w:rsidR="00D45980" w:rsidRPr="00DA1961" w:rsidRDefault="00D45980" w:rsidP="00D45980">
      <w:pPr>
        <w:pStyle w:val="a6"/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</w:p>
    <w:p w14:paraId="348CABF5" w14:textId="77777777" w:rsidR="00D45980" w:rsidRPr="00DA1961" w:rsidRDefault="00D45980" w:rsidP="00D45980">
      <w:pPr>
        <w:pStyle w:val="a6"/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i/>
          <w:color w:val="000000"/>
          <w:sz w:val="26"/>
          <w:szCs w:val="26"/>
        </w:rPr>
        <w:t>Предметной областью практики являются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10 основных и 2 дополнительных заданий, которые необходимо выполнить с применением знаний, полученных во время изучения следующих дисциплин: Введение в программную инженерию</w:t>
      </w:r>
    </w:p>
    <w:p w14:paraId="13ADA1FC" w14:textId="77777777" w:rsidR="00C14C86" w:rsidRPr="00DA1961" w:rsidRDefault="00C14C86" w:rsidP="00D45980">
      <w:pPr>
        <w:pStyle w:val="a6"/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В основной части будут представлены 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ешения 12 поставленных задач, содержащие следующие этапы: анализ задачи, разработку алгоритма, реализацию программной системы и </w:t>
      </w:r>
      <w:proofErr w:type="gram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тестирование</w:t>
      </w:r>
      <w:proofErr w:type="gram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и отладка приложения.</w:t>
      </w:r>
    </w:p>
    <w:p w14:paraId="072BFB12" w14:textId="77777777" w:rsidR="00E14716" w:rsidRPr="00DA1961" w:rsidRDefault="00E14716" w:rsidP="00E14716">
      <w:pPr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ind w:left="567"/>
        <w:rPr>
          <w:rFonts w:ascii="Times New Roman" w:hAnsi="Times New Roman" w:cs="Times New Roman"/>
          <w:color w:val="000000"/>
          <w:sz w:val="26"/>
          <w:szCs w:val="26"/>
        </w:rPr>
      </w:pPr>
    </w:p>
    <w:p w14:paraId="3D4B8FB2" w14:textId="77777777" w:rsidR="00E14716" w:rsidRPr="00DA1961" w:rsidRDefault="00E14716" w:rsidP="00E14716">
      <w:pPr>
        <w:widowControl w:val="0"/>
        <w:tabs>
          <w:tab w:val="left" w:pos="0"/>
        </w:tabs>
        <w:autoSpaceDE w:val="0"/>
        <w:autoSpaceDN w:val="0"/>
        <w:adjustRightInd w:val="0"/>
        <w:spacing w:after="240" w:line="340" w:lineRule="atLeast"/>
        <w:ind w:left="1287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kern w:val="1"/>
          <w:sz w:val="26"/>
          <w:szCs w:val="26"/>
        </w:rPr>
        <w:tab/>
      </w:r>
      <w:r w:rsidRPr="00DA1961">
        <w:rPr>
          <w:rFonts w:ascii="Times New Roman" w:hAnsi="Times New Roman" w:cs="Times New Roman"/>
          <w:color w:val="000000"/>
          <w:kern w:val="1"/>
          <w:sz w:val="26"/>
          <w:szCs w:val="26"/>
        </w:rPr>
        <w:tab/>
      </w:r>
    </w:p>
    <w:p w14:paraId="16D4754F" w14:textId="77777777" w:rsidR="00E14716" w:rsidRPr="00DA1961" w:rsidRDefault="00E14716" w:rsidP="00E14716">
      <w:pPr>
        <w:widowControl w:val="0"/>
        <w:tabs>
          <w:tab w:val="left" w:pos="0"/>
        </w:tabs>
        <w:autoSpaceDE w:val="0"/>
        <w:autoSpaceDN w:val="0"/>
        <w:adjustRightInd w:val="0"/>
        <w:spacing w:after="240" w:line="360" w:lineRule="atLeast"/>
        <w:ind w:left="1287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 </w:t>
      </w:r>
    </w:p>
    <w:p w14:paraId="6FA522C6" w14:textId="77777777" w:rsidR="00771F16" w:rsidRPr="0068346E" w:rsidRDefault="00D45980" w:rsidP="0068346E">
      <w:pPr>
        <w:pStyle w:val="1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О</w:t>
      </w:r>
      <w:r w:rsidR="00771F16" w:rsidRPr="0068346E">
        <w:rPr>
          <w:rFonts w:ascii="Times New Roman" w:hAnsi="Times New Roman" w:cs="Times New Roman"/>
          <w:color w:val="auto"/>
        </w:rPr>
        <w:t>сновная часть</w:t>
      </w:r>
    </w:p>
    <w:p w14:paraId="2D340649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Основную часть, отражающую результаты выполнения заданий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учебн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̆ практики и включающую:</w:t>
      </w:r>
    </w:p>
    <w:p w14:paraId="3FE1D7D7" w14:textId="77777777" w:rsidR="00771F16" w:rsidRPr="0068346E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8346E">
        <w:rPr>
          <w:rFonts w:ascii="Times New Roman" w:hAnsi="Times New Roman" w:cs="Times New Roman"/>
          <w:sz w:val="28"/>
          <w:szCs w:val="28"/>
          <w:lang w:val="en-US"/>
        </w:rPr>
        <w:t>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 xml:space="preserve">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постановку</w:t>
      </w:r>
      <w:proofErr w:type="spellEnd"/>
      <w:r w:rsidRPr="0068346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задачи</w:t>
      </w:r>
      <w:proofErr w:type="spellEnd"/>
      <w:r w:rsidRPr="0068346E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56222B38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формат входных и выходных данных;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</w:p>
    <w:p w14:paraId="77E0F48F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описание алгоритма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решаем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̆ задачи и комментарии к нему;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процесса реализации системы; </w:t>
      </w:r>
    </w:p>
    <w:p w14:paraId="0C12FD66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результатов тестирования системы.  </w:t>
      </w:r>
    </w:p>
    <w:p w14:paraId="4F8FF7D0" w14:textId="77777777" w:rsidR="00771F16" w:rsidRPr="0068346E" w:rsidRDefault="00771F1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122C485" w14:textId="77777777" w:rsidR="00A22A36" w:rsidRPr="0068346E" w:rsidRDefault="00A22A36" w:rsidP="0068346E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0DDA19FB" w14:textId="77777777" w:rsidR="00A22A36" w:rsidRPr="0068346E" w:rsidRDefault="00A22A36" w:rsidP="0068346E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68346E">
        <w:rPr>
          <w:rFonts w:ascii="Times New Roman" w:hAnsi="Times New Roman" w:cs="Times New Roman"/>
          <w:color w:val="auto"/>
          <w:sz w:val="28"/>
          <w:szCs w:val="28"/>
        </w:rPr>
        <w:t>Зада</w:t>
      </w:r>
      <w:r w:rsidR="00354846">
        <w:rPr>
          <w:rFonts w:ascii="Times New Roman" w:hAnsi="Times New Roman" w:cs="Times New Roman"/>
          <w:color w:val="auto"/>
          <w:sz w:val="28"/>
          <w:szCs w:val="28"/>
        </w:rPr>
        <w:t>ние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1.</w:t>
      </w:r>
      <w:r w:rsidR="00731EA4"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Прямая и квадраты.</w:t>
      </w:r>
    </w:p>
    <w:p w14:paraId="032368BC" w14:textId="77777777" w:rsidR="00C14C86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075B0C5" w14:textId="77777777" w:rsidR="00C14C86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нализ</w:t>
      </w:r>
    </w:p>
    <w:p w14:paraId="3E0B1916" w14:textId="77777777" w:rsidR="00A22A36" w:rsidRPr="0068346E" w:rsidRDefault="00A22A3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ACE2F36" w14:textId="77777777" w:rsidR="00A22A36" w:rsidRPr="0068346E" w:rsidRDefault="00A22A3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2F609A0" w14:textId="77777777" w:rsidR="00A22A36" w:rsidRPr="0068346E" w:rsidRDefault="00A22A36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В прямоугольной декартовой системе координат прямая задана двумя принадлежащими ей точками (0, W) и (100•N, E). Также заданы N</w:t>
      </w:r>
      <w:r w:rsidRPr="0068346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68346E">
        <w:rPr>
          <w:rFonts w:ascii="Times New Roman" w:hAnsi="Times New Roman" w:cs="Times New Roman"/>
          <w:sz w:val="28"/>
          <w:szCs w:val="28"/>
        </w:rPr>
        <w:t xml:space="preserve"> квадратов со сторонами, параллельными осям координат. Квадрат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S</w:t>
      </w:r>
      <w:r w:rsidRPr="0068346E">
        <w:rPr>
          <w:rFonts w:ascii="Times New Roman" w:hAnsi="Times New Roman" w:cs="Times New Roman"/>
          <w:sz w:val="28"/>
          <w:szCs w:val="28"/>
          <w:vertAlign w:val="subscript"/>
        </w:rPr>
        <w:t>i,j</w:t>
      </w:r>
      <w:r w:rsidRPr="0068346E">
        <w:rPr>
          <w:rFonts w:ascii="Times New Roman" w:hAnsi="Times New Roman" w:cs="Times New Roman"/>
          <w:sz w:val="28"/>
          <w:szCs w:val="28"/>
        </w:rPr>
        <w:t>имеет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координаты углов (100•i, 100•j) и (100•i - 100, 100•j - 100), i, j = 1, 2, ..., N.</w:t>
      </w:r>
    </w:p>
    <w:p w14:paraId="13DC2541" w14:textId="77777777" w:rsidR="00A22A36" w:rsidRPr="0068346E" w:rsidRDefault="00A22A36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Требуется найти количество квадратов, имеющих общую точку с прямой.</w:t>
      </w:r>
    </w:p>
    <w:p w14:paraId="7F8DF830" w14:textId="77777777" w:rsidR="00731EA4" w:rsidRPr="0068346E" w:rsidRDefault="00731EA4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 xml:space="preserve">Ограничения: </w:t>
      </w:r>
      <w:r w:rsidRPr="0068346E">
        <w:rPr>
          <w:rFonts w:ascii="Times New Roman" w:eastAsia="Times New Roman" w:hAnsi="Times New Roman" w:cs="Times New Roman"/>
          <w:i/>
          <w:iCs/>
          <w:sz w:val="28"/>
          <w:szCs w:val="28"/>
        </w:rPr>
        <w:t>Время: 1 сек. Память: 16 Мб</w:t>
      </w:r>
    </w:p>
    <w:p w14:paraId="047757E1" w14:textId="77777777" w:rsidR="00A22A36" w:rsidRPr="0068346E" w:rsidRDefault="00A22A36" w:rsidP="0068346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17311C0" w14:textId="77777777" w:rsidR="00731EA4" w:rsidRPr="0068346E" w:rsidRDefault="00731EA4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667CE9BC" w14:textId="77777777" w:rsidR="00731EA4" w:rsidRPr="0068346E" w:rsidRDefault="00731EA4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11FBC38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Входной файл INPUT.TXT содержит в одной строке числа N, W и E, разделенные пробелами. (1 ≤ N ≤ 100, 0 ≤ W, E ≤ 100•N). Либо ввод производится с консоли. Проверка корректности входных данных не требуется.</w:t>
      </w:r>
    </w:p>
    <w:p w14:paraId="198491E7" w14:textId="77777777" w:rsidR="00FC3F1E" w:rsidRPr="0068346E" w:rsidRDefault="00FC3F1E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В условии не указано, могут ли входные данные десятичными дробями, это необходи</w:t>
      </w:r>
      <w:r w:rsidR="00006644">
        <w:rPr>
          <w:rFonts w:ascii="Times New Roman" w:hAnsi="Times New Roman" w:cs="Times New Roman"/>
          <w:sz w:val="28"/>
          <w:szCs w:val="28"/>
        </w:rPr>
        <w:t>мо учитывать при решении задачи, кроме того числа могут быть очень большими.</w:t>
      </w:r>
    </w:p>
    <w:p w14:paraId="0DDE116E" w14:textId="77777777" w:rsidR="00731EA4" w:rsidRPr="0068346E" w:rsidRDefault="00731EA4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бранный тип входных данных: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n, w, e.</w:t>
      </w:r>
    </w:p>
    <w:p w14:paraId="1B4F5984" w14:textId="77777777" w:rsidR="00731EA4" w:rsidRPr="0068346E" w:rsidRDefault="00731EA4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E29EB67" w14:textId="77777777" w:rsidR="00731EA4" w:rsidRPr="0068346E" w:rsidRDefault="00731EA4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3938AF14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 xml:space="preserve">В выходной файл OUTPUT.TXT выведите количество квадратов, имеющих общую точку с заданной прямой. Возможен консольный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вывол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>.</w:t>
      </w:r>
    </w:p>
    <w:p w14:paraId="4EA151E1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еременныые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для вывода: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sum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1DCF06BF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A429758" w14:textId="77777777" w:rsidR="00731EA4" w:rsidRPr="0068346E" w:rsidRDefault="00731EA4" w:rsidP="0068346E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57B4C928" w14:textId="77777777" w:rsidR="00E148CA" w:rsidRPr="0068346E" w:rsidRDefault="00E148CA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</w:p>
    <w:p w14:paraId="4D95FA98" w14:textId="77777777" w:rsidR="00E148CA" w:rsidRPr="0068346E" w:rsidRDefault="00E148CA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каждого квадрата. Переменным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,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,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,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исваиваются координаты углов квадрата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</w:rPr>
        <w:t>S</w:t>
      </w:r>
      <w:r w:rsidRPr="0068346E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8346E">
        <w:rPr>
          <w:rFonts w:ascii="Times New Roman" w:hAnsi="Times New Roman" w:cs="Times New Roman"/>
          <w:sz w:val="28"/>
          <w:szCs w:val="28"/>
          <w:vertAlign w:val="subscript"/>
        </w:rPr>
        <w:t xml:space="preserve">,   </w:t>
      </w:r>
      <w:proofErr w:type="gram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веряется, лежит ли ордината прямой для точек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промежутке значений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.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Если лежит, то значение переменной для подсчета квадратов увеличивается на 1.</w:t>
      </w:r>
      <w:r w:rsidR="00FC3F1E"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сле чего вышеперечисленные действия выполняются для следующего квадрата.</w:t>
      </w:r>
    </w:p>
    <w:p w14:paraId="0DBB64C0" w14:textId="77777777" w:rsidR="00FC3F1E" w:rsidRPr="0068346E" w:rsidRDefault="00FC3F1E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сле рассмотрения всех квадратов программа выводит результат вычислений на консоль.</w:t>
      </w:r>
    </w:p>
    <w:p w14:paraId="6914D0D2" w14:textId="77777777" w:rsidR="00FC3F1E" w:rsidRPr="0068346E" w:rsidRDefault="00FC3F1E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равнение прямой </w:t>
      </w:r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y = w + x * (e - w) / (100 * n).</w:t>
      </w:r>
    </w:p>
    <w:p w14:paraId="5E9BF588" w14:textId="100A0E24" w:rsidR="00FC3F1E" w:rsidRDefault="00FC3F1E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Координаты углов x1 = 100 * i - 100, x2 = 100 * i, y1 = 100 * j - 100, y2 = 100 * j.</w:t>
      </w:r>
    </w:p>
    <w:p w14:paraId="6CCD3AEA" w14:textId="48D14B3D" w:rsidR="002F5A9A" w:rsidRPr="0068346E" w:rsidRDefault="002F5A9A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Подробное описание алгоритма в блок-схеме ниже.</w:t>
      </w:r>
    </w:p>
    <w:p w14:paraId="20275C2B" w14:textId="77777777" w:rsidR="00FC3F1E" w:rsidRPr="0068346E" w:rsidRDefault="00FC3F1E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1079778" w14:textId="0E5554F8" w:rsidR="00FC3F1E" w:rsidRPr="0068346E" w:rsidRDefault="002F5A9A" w:rsidP="00D32A79">
      <w:pPr>
        <w:spacing w:before="75" w:after="150"/>
        <w:ind w:left="-567" w:firstLine="567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4005" w:dyaOrig="10545" w14:anchorId="569140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pt;height:561pt" o:ole="">
            <v:imagedata r:id="rId5" o:title=""/>
          </v:shape>
          <o:OLEObject Type="Embed" ProgID="Visio.Drawing.15" ShapeID="_x0000_i1025" DrawAspect="Content" ObjectID="_1567038424" r:id="rId6"/>
        </w:object>
      </w:r>
    </w:p>
    <w:p w14:paraId="3B4A92C3" w14:textId="77777777" w:rsidR="00FC3F1E" w:rsidRPr="0068346E" w:rsidRDefault="00FC3F1E" w:rsidP="0068346E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оцесс реализации системы.</w:t>
      </w:r>
    </w:p>
    <w:p w14:paraId="36ED1736" w14:textId="77777777" w:rsidR="00FC3F1E" w:rsidRPr="00C14C86" w:rsidRDefault="00FC3F1E" w:rsidP="00C14C8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  <w:r w:rsidR="00C14C8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A1961">
        <w:rPr>
          <w:rFonts w:ascii="Times New Roman" w:hAnsi="Times New Roman" w:cs="Times New Roman"/>
          <w:sz w:val="28"/>
          <w:szCs w:val="28"/>
        </w:rPr>
        <w:t>При использовании других типов данных, программа проходит не все тесты.</w:t>
      </w:r>
    </w:p>
    <w:p w14:paraId="40A03A53" w14:textId="77777777" w:rsidR="00FC3F1E" w:rsidRPr="00DA1961" w:rsidRDefault="00FC3F1E" w:rsidP="00C14C8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В качестве входных данных считывается строка, которая и преобразуется в три используемые переменные.</w:t>
      </w:r>
      <w:r w:rsidR="00C14C86"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DA1961">
        <w:rPr>
          <w:rFonts w:ascii="Times New Roman" w:hAnsi="Times New Roman" w:cs="Times New Roman"/>
          <w:sz w:val="28"/>
          <w:szCs w:val="28"/>
        </w:rPr>
        <w:t xml:space="preserve">Для рассмотрения каждого квадрата используется цикл по </w:t>
      </w:r>
      <w:r w:rsidRPr="0068346E">
        <w:rPr>
          <w:rFonts w:ascii="Times New Roman" w:hAnsi="Times New Roman" w:cs="Times New Roman"/>
          <w:sz w:val="28"/>
          <w:szCs w:val="28"/>
        </w:rPr>
        <w:t xml:space="preserve">переменной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 xml:space="preserve">и вложенный цикл по переменной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 w:rsidRPr="0068346E">
        <w:rPr>
          <w:rFonts w:ascii="Times New Roman" w:hAnsi="Times New Roman" w:cs="Times New Roman"/>
          <w:sz w:val="28"/>
          <w:szCs w:val="28"/>
        </w:rPr>
        <w:t xml:space="preserve">Каждый цикл выполняется, пока переменная не достигает значения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.</w:t>
      </w:r>
    </w:p>
    <w:p w14:paraId="5DEA5579" w14:textId="62E5DEB0" w:rsidR="00731EA4" w:rsidRPr="00DA1961" w:rsidRDefault="00C14C86" w:rsidP="00C14C8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Так как программа тестируется автоматически,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дружественныйинтерфейс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не требуется. </w:t>
      </w:r>
      <w:r w:rsidR="0068346E"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ссылке </w:t>
      </w:r>
      <w:hyperlink r:id="rId7" w:history="1">
        <w:r w:rsidR="0068346E" w:rsidRPr="0068346E">
          <w:rPr>
            <w:rStyle w:val="a5"/>
            <w:rFonts w:ascii="Times New Roman" w:eastAsia="Times New Roman" w:hAnsi="Times New Roman" w:cs="Times New Roman"/>
            <w:color w:val="auto"/>
            <w:sz w:val="28"/>
            <w:szCs w:val="28"/>
          </w:rPr>
          <w:t>https://acmp.ru/index.asp?main=source&amp;id=6840854</w:t>
        </w:r>
      </w:hyperlink>
      <w:r w:rsidR="00DA1961" w:rsidRPr="00DA1961">
        <w:rPr>
          <w:rStyle w:val="a5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 xml:space="preserve">, в </w:t>
      </w:r>
      <w:proofErr w:type="spellStart"/>
      <w:r w:rsidR="00DA1961" w:rsidRPr="00DA1961">
        <w:rPr>
          <w:rStyle w:val="a5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репозитории</w:t>
      </w:r>
      <w:proofErr w:type="spellEnd"/>
      <w:r w:rsidRPr="00DA196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ниже.</w:t>
      </w:r>
    </w:p>
    <w:p w14:paraId="01DDDC33" w14:textId="77777777" w:rsidR="00C14C86" w:rsidRPr="0068346E" w:rsidRDefault="00C14C86" w:rsidP="00C14C8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75550D1" w14:textId="77777777" w:rsidR="00731EA4" w:rsidRPr="0068346E" w:rsidRDefault="00731EA4" w:rsidP="00C14C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F0A35EC" w14:textId="20403ECD" w:rsidR="00C14C86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Листинг программы:</w:t>
      </w:r>
    </w:p>
    <w:p w14:paraId="5BB5F791" w14:textId="77777777" w:rsidR="002F5A9A" w:rsidRDefault="002F5A9A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2DC2223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2165988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E758574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*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В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ямоугольной декартовой системе координат прямая задана двумя принадлежащими ей точками (0, W) и (100•N, E). </w:t>
      </w:r>
    </w:p>
    <w:p w14:paraId="2D8DA52F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Также заданы N2 квадратов со сторонами, параллельными осям координат. </w:t>
      </w:r>
    </w:p>
    <w:p w14:paraId="2E06C13C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Квадрат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Si,j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имеет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координаты углов (100•i, 100•j) и (100•i - 100, 100•j - 100), i, j = 1, 2, ..., N.</w:t>
      </w:r>
    </w:p>
    <w:p w14:paraId="542FE75F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Требуется найти количество квадратов, имеющих общую точку с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прямой.*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/</w:t>
      </w:r>
    </w:p>
    <w:p w14:paraId="4CCC19C7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, w, e; </w:t>
      </w:r>
      <w:r>
        <w:rPr>
          <w:rFonts w:ascii="Consolas" w:hAnsi="Consolas" w:cs="Consolas"/>
          <w:color w:val="008000"/>
          <w:sz w:val="19"/>
          <w:szCs w:val="19"/>
        </w:rPr>
        <w:t>// входные данные</w:t>
      </w:r>
    </w:p>
    <w:p w14:paraId="4D05C135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] s = </w:t>
      </w:r>
      <w:proofErr w:type="spellStart"/>
      <w:r w:rsidRPr="00DA196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).Split();</w:t>
      </w:r>
    </w:p>
    <w:p w14:paraId="70D1E6E4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>Console.WriteLine</w:t>
      </w:r>
      <w:proofErr w:type="spellEnd"/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>("</w:t>
      </w:r>
      <w:r>
        <w:rPr>
          <w:rFonts w:ascii="Consolas" w:hAnsi="Consolas" w:cs="Consolas"/>
          <w:color w:val="008000"/>
          <w:sz w:val="19"/>
          <w:szCs w:val="19"/>
        </w:rPr>
        <w:t>Введите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ерез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бел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n w e");</w:t>
      </w:r>
    </w:p>
    <w:p w14:paraId="3F93B476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n = </w:t>
      </w:r>
      <w:proofErr w:type="spellStart"/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s[0]);</w:t>
      </w:r>
    </w:p>
    <w:p w14:paraId="207EE19E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w = </w:t>
      </w:r>
      <w:proofErr w:type="spellStart"/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s[1]);</w:t>
      </w:r>
    </w:p>
    <w:p w14:paraId="3EA24091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e = </w:t>
      </w:r>
      <w:proofErr w:type="spellStart"/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s[2]);</w:t>
      </w:r>
    </w:p>
    <w:p w14:paraId="7193D02B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14:paraId="4EA5E520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n;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D53DEDB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= n;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599566B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6951F11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x1 = 100 *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00, x2 = 100 *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, y1 = 100 * j - 100, </w:t>
      </w:r>
    </w:p>
    <w:p w14:paraId="21D57AA3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y2 = 100 * j, y = w + x1 * (e - w) / (100 * n);</w:t>
      </w:r>
    </w:p>
    <w:p w14:paraId="15CE802E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y - y1) * (y - y2) &gt; 0)</w:t>
      </w:r>
    </w:p>
    <w:p w14:paraId="2E182AB2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02ABB2A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y = w + x2 * (e - w) / (100 * n);</w:t>
      </w:r>
    </w:p>
    <w:p w14:paraId="325B258E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y - y1) * (y - y2) &lt;= 0)</w:t>
      </w:r>
    </w:p>
    <w:p w14:paraId="6DBC969E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76EB2A06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6B8277C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51CF8AE6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2108501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"Количество квадратов, имеющих общую точку с прямой:");</w:t>
      </w:r>
    </w:p>
    <w:p w14:paraId="6ECB3CF8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DA196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(sum); 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ходные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</w:p>
    <w:p w14:paraId="05EEEC7C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A196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854CD29" w14:textId="39F30439" w:rsidR="00DA1961" w:rsidRPr="00DA1961" w:rsidRDefault="00DA1961" w:rsidP="00DA1961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5C380F8" w14:textId="77777777" w:rsidR="00C14C86" w:rsidRPr="00DA1961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8376297" w14:textId="77777777" w:rsidR="00C14C86" w:rsidRPr="00DA1961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FCE130B" w14:textId="77777777" w:rsidR="0068346E" w:rsidRPr="00DA1961" w:rsidRDefault="0068346E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lastRenderedPageBreak/>
        <w:t>Описание результатов тестирования системы</w:t>
      </w:r>
    </w:p>
    <w:p w14:paraId="7FBD852D" w14:textId="77777777" w:rsidR="0068346E" w:rsidRPr="0068346E" w:rsidRDefault="0035484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="0068346E"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="0068346E"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="0068346E"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8346E"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68346E"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="0068346E"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68346E"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="0068346E"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="0068346E"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tbl>
      <w:tblPr>
        <w:tblW w:w="5491" w:type="dxa"/>
        <w:tblCellSpacing w:w="10" w:type="dxa"/>
        <w:shd w:val="clear" w:color="auto" w:fill="007700"/>
        <w:tblCellMar>
          <w:top w:w="40" w:type="dxa"/>
          <w:left w:w="40" w:type="dxa"/>
          <w:bottom w:w="40" w:type="dxa"/>
          <w:right w:w="40" w:type="dxa"/>
        </w:tblCellMar>
        <w:tblLook w:val="04A0" w:firstRow="1" w:lastRow="0" w:firstColumn="1" w:lastColumn="0" w:noHBand="0" w:noVBand="1"/>
      </w:tblPr>
      <w:tblGrid>
        <w:gridCol w:w="1194"/>
        <w:gridCol w:w="1515"/>
        <w:gridCol w:w="1037"/>
        <w:gridCol w:w="1745"/>
      </w:tblGrid>
      <w:tr w:rsidR="0068346E" w:rsidRPr="0068346E" w14:paraId="7FC17A6E" w14:textId="77777777" w:rsidTr="002F5A9A">
        <w:trPr>
          <w:tblCellSpacing w:w="10" w:type="dxa"/>
        </w:trPr>
        <w:tc>
          <w:tcPr>
            <w:tcW w:w="1164" w:type="dxa"/>
            <w:shd w:val="clear" w:color="auto" w:fill="DDFFDD"/>
            <w:vAlign w:val="center"/>
            <w:hideMark/>
          </w:tcPr>
          <w:p w14:paraId="24AB1D0A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Тест</w:t>
            </w:r>
          </w:p>
        </w:tc>
        <w:tc>
          <w:tcPr>
            <w:tcW w:w="1495" w:type="dxa"/>
            <w:shd w:val="clear" w:color="auto" w:fill="DDFFDD"/>
            <w:vAlign w:val="center"/>
            <w:hideMark/>
          </w:tcPr>
          <w:p w14:paraId="5385CEB1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Результат</w:t>
            </w:r>
          </w:p>
        </w:tc>
        <w:tc>
          <w:tcPr>
            <w:tcW w:w="1017" w:type="dxa"/>
            <w:shd w:val="clear" w:color="auto" w:fill="DDFFDD"/>
            <w:vAlign w:val="center"/>
            <w:hideMark/>
          </w:tcPr>
          <w:p w14:paraId="4F572FC5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Время</w:t>
            </w:r>
          </w:p>
        </w:tc>
        <w:tc>
          <w:tcPr>
            <w:tcW w:w="1715" w:type="dxa"/>
            <w:shd w:val="clear" w:color="auto" w:fill="DDFFDD"/>
            <w:vAlign w:val="center"/>
            <w:hideMark/>
          </w:tcPr>
          <w:p w14:paraId="5ED07FB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Память</w:t>
            </w:r>
          </w:p>
        </w:tc>
      </w:tr>
      <w:tr w:rsidR="0068346E" w:rsidRPr="0068346E" w14:paraId="32E4AE7C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3C82C91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00687BC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43622D2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286B2E87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1860B2B2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0A06A2C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3B9FEDC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0171052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67E0065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33 Кб</w:t>
            </w:r>
          </w:p>
        </w:tc>
      </w:tr>
      <w:tr w:rsidR="0068346E" w:rsidRPr="0068346E" w14:paraId="5A5AF9A9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50B4093D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25D35A4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383C2074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75B5CBD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3F78BDB3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6F28A587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056323C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47606D5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594ECF6F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33 Кб</w:t>
            </w:r>
          </w:p>
        </w:tc>
      </w:tr>
      <w:tr w:rsidR="0068346E" w:rsidRPr="0068346E" w14:paraId="56C3AABC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161256D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589A55A3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33D43EC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70786B9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33 Кб</w:t>
            </w:r>
          </w:p>
        </w:tc>
      </w:tr>
      <w:tr w:rsidR="0068346E" w:rsidRPr="0068346E" w14:paraId="2F445420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2B79E150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7DC58CE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1EBC829F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40EBC07D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1E48C971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6B5C2BDC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4A0B87C3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376432F6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124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1A03C92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44B324D7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6964B995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5830788C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568D7085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0B227A1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10B4C82C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27992D70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3A70F9A7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1B265EF3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2A155D9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70A1E3AD" w14:textId="77777777" w:rsidTr="002F5A9A">
        <w:trPr>
          <w:trHeight w:val="30"/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026FF0B1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1B716C54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69558491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10CBAC69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</w:tbl>
    <w:p w14:paraId="0DA85225" w14:textId="77777777" w:rsidR="00354846" w:rsidRPr="0068346E" w:rsidRDefault="00354846" w:rsidP="00354846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0D64174F" w14:textId="77777777" w:rsidR="00354846" w:rsidRPr="002F5A9A" w:rsidRDefault="00354846" w:rsidP="00354846">
      <w:pPr>
        <w:pStyle w:val="2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2F5A9A">
        <w:rPr>
          <w:rFonts w:ascii="Times New Roman" w:hAnsi="Times New Roman" w:cs="Times New Roman"/>
          <w:color w:val="FF0000"/>
          <w:sz w:val="28"/>
          <w:szCs w:val="28"/>
        </w:rPr>
        <w:t>Задание 2. Друзья - 2.</w:t>
      </w:r>
    </w:p>
    <w:p w14:paraId="53DED836" w14:textId="7AA97114" w:rsidR="00354846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2F5A9A">
        <w:rPr>
          <w:rFonts w:ascii="Times New Roman" w:hAnsi="Times New Roman" w:cs="Times New Roman"/>
          <w:b/>
          <w:color w:val="FF0000"/>
          <w:sz w:val="28"/>
          <w:szCs w:val="28"/>
        </w:rPr>
        <w:t>Постановка задачи:</w:t>
      </w:r>
    </w:p>
    <w:p w14:paraId="5163F4F1" w14:textId="3EBE0C4A" w:rsidR="002F5A9A" w:rsidRPr="002F5A9A" w:rsidRDefault="002F5A9A" w:rsidP="00354846">
      <w:pPr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28"/>
          <w:szCs w:val="28"/>
        </w:rPr>
        <w:t>Не закончена</w:t>
      </w:r>
    </w:p>
    <w:p w14:paraId="27197765" w14:textId="77777777" w:rsidR="00354846" w:rsidRPr="00354846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4846">
        <w:rPr>
          <w:rFonts w:ascii="Times New Roman" w:hAnsi="Times New Roman" w:cs="Times New Roman"/>
          <w:sz w:val="28"/>
          <w:szCs w:val="28"/>
        </w:rPr>
        <w:t>Несколько человек решили поехать отдохнуть на природе, подышать свежим воздухом и т.п. Как это часто бывает, некоторые из них дружат друг с другом, а некоторые - нет. Для того, чтобы не испортить никому настроение, они решили разделиться на несколько групп. При этом, в каждой группе должно быть не более 5 человек и они должны дружить друг с другом.</w:t>
      </w:r>
    </w:p>
    <w:p w14:paraId="17062720" w14:textId="77777777" w:rsidR="00354846" w:rsidRPr="00354846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4846">
        <w:rPr>
          <w:rFonts w:ascii="Times New Roman" w:hAnsi="Times New Roman" w:cs="Times New Roman"/>
          <w:sz w:val="28"/>
          <w:szCs w:val="28"/>
        </w:rPr>
        <w:t>Найдите такое разбиение людей на группы, в котором размер наибольшей группы был бы максимальным (среди всех разбиений).</w:t>
      </w:r>
    </w:p>
    <w:p w14:paraId="6217AA66" w14:textId="77777777" w:rsidR="00354846" w:rsidRPr="0068346E" w:rsidRDefault="00354846" w:rsidP="0035484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 xml:space="preserve">Ограничения: </w:t>
      </w:r>
      <w:r w:rsidRPr="0068346E">
        <w:rPr>
          <w:rFonts w:ascii="Times New Roman" w:eastAsia="Times New Roman" w:hAnsi="Times New Roman" w:cs="Times New Roman"/>
          <w:i/>
          <w:iCs/>
          <w:sz w:val="28"/>
          <w:szCs w:val="28"/>
        </w:rPr>
        <w:t>Время: 1 сек. Память: 16 Мб</w:t>
      </w:r>
    </w:p>
    <w:p w14:paraId="40F0F89A" w14:textId="77777777" w:rsidR="00354846" w:rsidRPr="0068346E" w:rsidRDefault="00354846" w:rsidP="0035484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77DF4D9" w14:textId="77777777" w:rsidR="00354846" w:rsidRPr="0068346E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36271EEC" w14:textId="77777777" w:rsidR="00354846" w:rsidRPr="0068346E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5DA0167" w14:textId="77777777" w:rsidR="00354846" w:rsidRPr="00354846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4846">
        <w:rPr>
          <w:rFonts w:ascii="Times New Roman" w:hAnsi="Times New Roman" w:cs="Times New Roman"/>
          <w:sz w:val="28"/>
          <w:szCs w:val="28"/>
        </w:rPr>
        <w:t>Первая строка входного файла INPUT.TXT содержит целое число n (1 ≤ n ≤ 15) - количество людей. Следующие n строк содержат по n чисел. Если i-</w:t>
      </w:r>
      <w:proofErr w:type="spellStart"/>
      <w:r w:rsidRPr="00354846">
        <w:rPr>
          <w:rFonts w:ascii="Times New Roman" w:hAnsi="Times New Roman" w:cs="Times New Roman"/>
          <w:sz w:val="28"/>
          <w:szCs w:val="28"/>
        </w:rPr>
        <w:t>ый</w:t>
      </w:r>
      <w:proofErr w:type="spellEnd"/>
      <w:r w:rsidRPr="00354846">
        <w:rPr>
          <w:rFonts w:ascii="Times New Roman" w:hAnsi="Times New Roman" w:cs="Times New Roman"/>
          <w:sz w:val="28"/>
          <w:szCs w:val="28"/>
        </w:rPr>
        <w:t xml:space="preserve"> и j-</w:t>
      </w:r>
      <w:proofErr w:type="spellStart"/>
      <w:r w:rsidRPr="00354846">
        <w:rPr>
          <w:rFonts w:ascii="Times New Roman" w:hAnsi="Times New Roman" w:cs="Times New Roman"/>
          <w:sz w:val="28"/>
          <w:szCs w:val="28"/>
        </w:rPr>
        <w:t>ый</w:t>
      </w:r>
      <w:proofErr w:type="spellEnd"/>
      <w:r w:rsidRPr="00354846">
        <w:rPr>
          <w:rFonts w:ascii="Times New Roman" w:hAnsi="Times New Roman" w:cs="Times New Roman"/>
          <w:sz w:val="28"/>
          <w:szCs w:val="28"/>
        </w:rPr>
        <w:t xml:space="preserve"> люди дружат, то j-</w:t>
      </w:r>
      <w:proofErr w:type="spellStart"/>
      <w:r w:rsidRPr="00354846">
        <w:rPr>
          <w:rFonts w:ascii="Times New Roman" w:hAnsi="Times New Roman" w:cs="Times New Roman"/>
          <w:sz w:val="28"/>
          <w:szCs w:val="28"/>
        </w:rPr>
        <w:t>ое</w:t>
      </w:r>
      <w:proofErr w:type="spellEnd"/>
      <w:r w:rsidRPr="00354846">
        <w:rPr>
          <w:rFonts w:ascii="Times New Roman" w:hAnsi="Times New Roman" w:cs="Times New Roman"/>
          <w:sz w:val="28"/>
          <w:szCs w:val="28"/>
        </w:rPr>
        <w:t xml:space="preserve"> число i + 1-ой строки равно 1, иначе - 0.</w:t>
      </w:r>
    </w:p>
    <w:p w14:paraId="677492B3" w14:textId="77777777" w:rsidR="00354846" w:rsidRPr="0068346E" w:rsidRDefault="0017257D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вод может</w:t>
      </w:r>
      <w:r w:rsidR="00354846" w:rsidRPr="0068346E">
        <w:rPr>
          <w:rFonts w:ascii="Times New Roman" w:hAnsi="Times New Roman" w:cs="Times New Roman"/>
          <w:sz w:val="28"/>
          <w:szCs w:val="28"/>
        </w:rPr>
        <w:t xml:space="preserve"> производит</w:t>
      </w:r>
      <w:r>
        <w:rPr>
          <w:rFonts w:ascii="Times New Roman" w:hAnsi="Times New Roman" w:cs="Times New Roman"/>
          <w:sz w:val="28"/>
          <w:szCs w:val="28"/>
        </w:rPr>
        <w:t>ь</w:t>
      </w:r>
      <w:r w:rsidR="00354846" w:rsidRPr="0068346E">
        <w:rPr>
          <w:rFonts w:ascii="Times New Roman" w:hAnsi="Times New Roman" w:cs="Times New Roman"/>
          <w:sz w:val="28"/>
          <w:szCs w:val="28"/>
        </w:rPr>
        <w:t>ся с консоли. Проверка корректности входных данных не требуется.</w:t>
      </w:r>
    </w:p>
    <w:p w14:paraId="7E2CC566" w14:textId="77777777" w:rsidR="00354846" w:rsidRPr="00DA1961" w:rsidRDefault="0017257D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условию задачи все числа целые. Выбранный тип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</w:p>
    <w:p w14:paraId="169DDB3C" w14:textId="77777777" w:rsidR="0017257D" w:rsidRPr="00DA1961" w:rsidRDefault="0017257D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«Взаимоотношения» людей будут представлены в формате массив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DA1961">
        <w:rPr>
          <w:rFonts w:ascii="Times New Roman" w:hAnsi="Times New Roman" w:cs="Times New Roman"/>
          <w:sz w:val="28"/>
          <w:szCs w:val="28"/>
        </w:rPr>
        <w:t>].</w:t>
      </w:r>
    </w:p>
    <w:p w14:paraId="40F045F8" w14:textId="77777777" w:rsidR="0017257D" w:rsidRPr="00DA1961" w:rsidRDefault="0017257D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CB90545" w14:textId="77777777" w:rsidR="00354846" w:rsidRPr="0068346E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410C2187" w14:textId="77777777" w:rsidR="0017257D" w:rsidRDefault="0017257D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7257D">
        <w:rPr>
          <w:rFonts w:ascii="Times New Roman" w:hAnsi="Times New Roman" w:cs="Times New Roman"/>
          <w:sz w:val="28"/>
          <w:szCs w:val="28"/>
        </w:rPr>
        <w:t>В первой строке выходного файла OUTPUT.TXT выведите число групп. Во второй строке выходного файла выведите n чисел (i-</w:t>
      </w:r>
      <w:proofErr w:type="spellStart"/>
      <w:r w:rsidRPr="0017257D">
        <w:rPr>
          <w:rFonts w:ascii="Times New Roman" w:hAnsi="Times New Roman" w:cs="Times New Roman"/>
          <w:sz w:val="28"/>
          <w:szCs w:val="28"/>
        </w:rPr>
        <w:t>ое</w:t>
      </w:r>
      <w:proofErr w:type="spellEnd"/>
      <w:r w:rsidRPr="0017257D">
        <w:rPr>
          <w:rFonts w:ascii="Times New Roman" w:hAnsi="Times New Roman" w:cs="Times New Roman"/>
          <w:sz w:val="28"/>
          <w:szCs w:val="28"/>
        </w:rPr>
        <w:t xml:space="preserve"> число - номер группы, в которой находится i-</w:t>
      </w:r>
      <w:proofErr w:type="spellStart"/>
      <w:r w:rsidRPr="0017257D">
        <w:rPr>
          <w:rFonts w:ascii="Times New Roman" w:hAnsi="Times New Roman" w:cs="Times New Roman"/>
          <w:sz w:val="28"/>
          <w:szCs w:val="28"/>
        </w:rPr>
        <w:t>ый</w:t>
      </w:r>
      <w:proofErr w:type="spellEnd"/>
      <w:r w:rsidRPr="0017257D">
        <w:rPr>
          <w:rFonts w:ascii="Times New Roman" w:hAnsi="Times New Roman" w:cs="Times New Roman"/>
          <w:sz w:val="28"/>
          <w:szCs w:val="28"/>
        </w:rPr>
        <w:t xml:space="preserve"> человек). Так как в любом случае количество групп не превзойдет n, нумеруйте группы целыми числами от 1 до n. Если решений несколько, то выведите любое.</w:t>
      </w:r>
    </w:p>
    <w:p w14:paraId="096EFC62" w14:textId="77777777" w:rsidR="0017257D" w:rsidRDefault="0017257D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! </w:t>
      </w:r>
    </w:p>
    <w:p w14:paraId="01D4E1E5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еременныые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для вывода: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sum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EEABAB2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E093AD2" w14:textId="77777777" w:rsidR="00354846" w:rsidRPr="0068346E" w:rsidRDefault="00354846" w:rsidP="00354846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73227A4E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 w:rsidR="0017257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0CBAF175" w14:textId="77777777" w:rsidR="00354846" w:rsidRPr="0068346E" w:rsidRDefault="00354846" w:rsidP="0035484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ACDD75D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5CBFE06" w14:textId="77777777" w:rsidR="00354846" w:rsidRPr="0068346E" w:rsidRDefault="00354846" w:rsidP="00354846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3DDD141B" w14:textId="77777777" w:rsidR="00354846" w:rsidRPr="00DA1961" w:rsidRDefault="00354846" w:rsidP="0017257D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6559272C" w14:textId="77777777" w:rsidR="00354846" w:rsidRPr="0068346E" w:rsidRDefault="00354846" w:rsidP="0035484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>Листинг программы представлен по ссылке .</w:t>
      </w:r>
    </w:p>
    <w:p w14:paraId="2840BB3F" w14:textId="77777777" w:rsidR="00354846" w:rsidRPr="0068346E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65C27D1" w14:textId="77777777" w:rsidR="00354846" w:rsidRPr="00DA1961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B22CBC5" w14:textId="76592134" w:rsidR="0017257D" w:rsidRPr="00D32A79" w:rsidRDefault="00354846" w:rsidP="00D32A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</w:t>
      </w:r>
      <w:r w:rsidR="00D32A79">
        <w:rPr>
          <w:rFonts w:ascii="Times New Roman" w:hAnsi="Times New Roman" w:cs="Times New Roman"/>
          <w:sz w:val="28"/>
          <w:szCs w:val="28"/>
        </w:rPr>
        <w:t>ти представлены в таблице ниже.</w:t>
      </w:r>
    </w:p>
    <w:p w14:paraId="10F03470" w14:textId="77777777" w:rsidR="0017257D" w:rsidRPr="0068346E" w:rsidRDefault="0017257D" w:rsidP="0017257D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3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6A18676E" w14:textId="77777777" w:rsidR="0017257D" w:rsidRPr="0068346E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544D063" w14:textId="77777777" w:rsidR="0017257D" w:rsidRPr="00DA1961" w:rsidRDefault="0017257D" w:rsidP="001725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ы 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пределить, принадлежит ли точка с координатам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 заштрихованной части плоскости.</w:t>
      </w:r>
    </w:p>
    <w:p w14:paraId="7BFB2F3E" w14:textId="26352E39" w:rsidR="0017257D" w:rsidRDefault="0017257D" w:rsidP="00D32A79">
      <w:pPr>
        <w:jc w:val="center"/>
        <w:rPr>
          <w:rFonts w:ascii="Times New Roman" w:hAnsi="Times New Roman" w:cs="Times New Roman"/>
          <w:sz w:val="28"/>
          <w:szCs w:val="28"/>
        </w:rPr>
      </w:pPr>
      <w:r w:rsidRPr="003E59BC">
        <w:rPr>
          <w:b/>
          <w:noProof/>
        </w:rPr>
        <w:drawing>
          <wp:inline distT="0" distB="0" distL="0" distR="0" wp14:anchorId="528DB27E" wp14:editId="24060665">
            <wp:extent cx="2069457" cy="1457325"/>
            <wp:effectExtent l="0" t="0" r="762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38.20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80" t="66191" r="67659" b="238"/>
                    <a:stretch/>
                  </pic:blipFill>
                  <pic:spPr bwMode="auto">
                    <a:xfrm>
                      <a:off x="0" y="0"/>
                      <a:ext cx="2232416" cy="1572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</w:p>
    <w:p w14:paraId="613AFCE0" w14:textId="5B46298F" w:rsidR="001435FC" w:rsidRPr="0017257D" w:rsidRDefault="001435FC" w:rsidP="0017257D">
      <w:pPr>
        <w:jc w:val="both"/>
        <w:rPr>
          <w:rFonts w:ascii="Times New Roman" w:hAnsi="Times New Roman" w:cs="Times New Roman"/>
          <w:sz w:val="28"/>
          <w:szCs w:val="28"/>
        </w:rPr>
      </w:pPr>
      <w:r w:rsidRPr="001435FC">
        <w:rPr>
          <w:rFonts w:ascii="Times New Roman" w:hAnsi="Times New Roman" w:cs="Times New Roman"/>
          <w:i/>
          <w:sz w:val="28"/>
          <w:szCs w:val="28"/>
        </w:rPr>
        <w:lastRenderedPageBreak/>
        <w:t>Комментарий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очки, принадлежащие </w:t>
      </w:r>
      <w:r w:rsidRPr="00DA1961">
        <w:rPr>
          <w:rFonts w:ascii="Times New Roman" w:hAnsi="Times New Roman" w:cs="Times New Roman"/>
          <w:sz w:val="28"/>
          <w:szCs w:val="28"/>
        </w:rPr>
        <w:t>заштрихованной части плоскости</w:t>
      </w:r>
      <w:r>
        <w:rPr>
          <w:rFonts w:ascii="Times New Roman" w:hAnsi="Times New Roman" w:cs="Times New Roman"/>
          <w:sz w:val="28"/>
          <w:szCs w:val="28"/>
        </w:rPr>
        <w:t>, - точки, сумма модулей абсциссы и ординаты которых меньше или равна 1.</w:t>
      </w:r>
    </w:p>
    <w:p w14:paraId="72183C30" w14:textId="77777777" w:rsidR="00B44910" w:rsidRDefault="00B44910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E505016" w14:textId="32E40ECA" w:rsidR="0017257D" w:rsidRPr="0068346E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1A1D51DB" w14:textId="77777777" w:rsidR="0017257D" w:rsidRPr="0068346E" w:rsidRDefault="0017257D" w:rsidP="0017257D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1DA0DC1" w14:textId="77777777" w:rsidR="0017257D" w:rsidRPr="003E59BC" w:rsidRDefault="003E59BC" w:rsidP="0017257D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Выбранный 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о осуществить проверку корректности ввода числа.</w:t>
      </w:r>
    </w:p>
    <w:p w14:paraId="554EA517" w14:textId="224B2824" w:rsidR="0017257D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4520467C" w14:textId="709DB5B7" w:rsidR="0017257D" w:rsidRPr="001435FC" w:rsidRDefault="003E59BC" w:rsidP="001435FC">
      <w:pPr>
        <w:spacing w:before="75" w:after="150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 w:rsidR="00B44910">
        <w:rPr>
          <w:rFonts w:ascii="Times New Roman" w:hAnsi="Times New Roman" w:cs="Times New Roman"/>
          <w:sz w:val="28"/>
          <w:szCs w:val="28"/>
        </w:rPr>
        <w:t>Да</w:t>
      </w:r>
      <w:r>
        <w:rPr>
          <w:rFonts w:ascii="Times New Roman" w:hAnsi="Times New Roman" w:cs="Times New Roman"/>
          <w:sz w:val="28"/>
          <w:szCs w:val="28"/>
        </w:rPr>
        <w:t>»</w:t>
      </w:r>
      <w:r w:rsidR="00D32A79">
        <w:rPr>
          <w:rFonts w:ascii="Times New Roman" w:hAnsi="Times New Roman" w:cs="Times New Roman"/>
          <w:sz w:val="28"/>
          <w:szCs w:val="28"/>
        </w:rPr>
        <w:t>,</w:t>
      </w:r>
      <w:r w:rsidRPr="00DA1961">
        <w:rPr>
          <w:rFonts w:ascii="Times New Roman" w:hAnsi="Times New Roman" w:cs="Times New Roman"/>
          <w:sz w:val="28"/>
          <w:szCs w:val="28"/>
        </w:rPr>
        <w:t xml:space="preserve">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B44910">
        <w:rPr>
          <w:rFonts w:ascii="Times New Roman" w:hAnsi="Times New Roman" w:cs="Times New Roman"/>
          <w:sz w:val="28"/>
          <w:szCs w:val="28"/>
        </w:rPr>
        <w:t>Нет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</w:t>
      </w:r>
    </w:p>
    <w:p w14:paraId="023CE8CE" w14:textId="77777777" w:rsidR="0017257D" w:rsidRPr="0068346E" w:rsidRDefault="0017257D" w:rsidP="0017257D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2D6DCB5A" w14:textId="38B947EB" w:rsidR="0017257D" w:rsidRDefault="001435FC" w:rsidP="001435FC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обходимо ввести данные координаты точки. Сложить их модули и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сравнить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лученную сумму с 1. Если сумма меньше, вывести </w:t>
      </w:r>
      <w:r w:rsidR="00B44910" w:rsidRPr="00D32A79">
        <w:rPr>
          <w:rFonts w:ascii="Times New Roman" w:hAnsi="Times New Roman" w:cs="Times New Roman"/>
          <w:sz w:val="28"/>
          <w:szCs w:val="28"/>
        </w:rPr>
        <w:t>положительный ответ</w:t>
      </w:r>
      <w:r>
        <w:rPr>
          <w:rFonts w:ascii="Times New Roman" w:hAnsi="Times New Roman" w:cs="Times New Roman"/>
          <w:sz w:val="28"/>
          <w:szCs w:val="28"/>
        </w:rPr>
        <w:t xml:space="preserve">, иначе </w:t>
      </w:r>
      <w:r w:rsidR="00B44910">
        <w:rPr>
          <w:rFonts w:ascii="Times New Roman" w:hAnsi="Times New Roman" w:cs="Times New Roman"/>
          <w:sz w:val="28"/>
          <w:szCs w:val="28"/>
        </w:rPr>
        <w:t xml:space="preserve">отрицательный. </w:t>
      </w:r>
      <w:r w:rsidR="00D32A79">
        <w:rPr>
          <w:rFonts w:ascii="Times New Roman" w:hAnsi="Times New Roman" w:cs="Times New Roman"/>
          <w:sz w:val="28"/>
          <w:szCs w:val="28"/>
        </w:rPr>
        <w:t>Блок-схема алгоритма представлена ниже.</w:t>
      </w:r>
    </w:p>
    <w:p w14:paraId="3708D578" w14:textId="46E3C501" w:rsidR="00D32A79" w:rsidRPr="001435FC" w:rsidRDefault="00D32A79" w:rsidP="00D32A79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5926" w:dyaOrig="4726" w14:anchorId="6A52744D">
          <v:shape id="_x0000_i1027" type="#_x0000_t75" style="width:347.25pt;height:277.5pt" o:ole="">
            <v:imagedata r:id="rId9" o:title=""/>
          </v:shape>
          <o:OLEObject Type="Embed" ProgID="Visio.Drawing.15" ShapeID="_x0000_i1027" DrawAspect="Content" ObjectID="_1567038425" r:id="rId10"/>
        </w:object>
      </w:r>
    </w:p>
    <w:p w14:paraId="681F14DC" w14:textId="3B3A7520" w:rsidR="0017257D" w:rsidRDefault="0017257D" w:rsidP="0017257D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01162E62" w14:textId="30591D17" w:rsidR="001435FC" w:rsidRDefault="001435FC" w:rsidP="001435F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типа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44910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вод и проверка корректности данных осуществляется при помощи функции </w:t>
      </w:r>
      <w:proofErr w:type="gramStart"/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(</w:t>
      </w:r>
      <w:proofErr w:type="gramEnd"/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возвращающей значение типа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ouble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. Принадлежит ли точка заштрихованной области проверяет</w:t>
      </w:r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ункция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proofErr w:type="gramStart"/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IsPointInSquare</w:t>
      </w:r>
      <w:proofErr w:type="spellEnd"/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x, y), в качестве аргументов принимающая значения координат точки и возвращающая значение типа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ool</w:t>
      </w:r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51140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зависимости от результата работы функции программа возвращает пользователю ответ.</w:t>
      </w:r>
    </w:p>
    <w:p w14:paraId="65BDC4DC" w14:textId="6EABAC77" w:rsidR="00511407" w:rsidRDefault="00511407" w:rsidP="001435F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истинг программы представлен в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ниже.</w:t>
      </w:r>
    </w:p>
    <w:p w14:paraId="57F2FB46" w14:textId="77777777" w:rsidR="00511407" w:rsidRDefault="00511407" w:rsidP="0017257D">
      <w:pPr>
        <w:ind w:left="-567" w:firstLine="567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</w:p>
    <w:p w14:paraId="163C2367" w14:textId="324D3B91" w:rsidR="00511407" w:rsidRPr="00511407" w:rsidRDefault="00511407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1407">
        <w:rPr>
          <w:rFonts w:ascii="Times New Roman" w:hAnsi="Times New Roman" w:cs="Times New Roman"/>
          <w:b/>
          <w:sz w:val="28"/>
          <w:szCs w:val="28"/>
        </w:rPr>
        <w:t>Листинг</w:t>
      </w:r>
      <w:r w:rsidRPr="005114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51140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511407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1B8A4075" w14:textId="21D790E3" w:rsidR="00511407" w:rsidRPr="00511407" w:rsidRDefault="00511407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17EC2C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702171E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63DABCB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значение x (ожидается 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6F4790A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BD45CDC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значение y (ожидается 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CFB30CD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y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B8BE9E3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Данная точка принадлежит заштрихованной части плоскости?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19872E6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sPointInSquar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x, y))</w:t>
      </w:r>
    </w:p>
    <w:p w14:paraId="507C9554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679A51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3BE2B2F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8B71C9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D98D8FA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BC8C81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sPointInSquar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y1)</w:t>
      </w:r>
    </w:p>
    <w:p w14:paraId="70AFD99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3A5BA8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Abs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y1) &lt;= -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Abs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x1) + 1);</w:t>
      </w:r>
    </w:p>
    <w:p w14:paraId="4ADAF6B3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37137C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4F34972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4558C9C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30FFE941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A43F5F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0C201AC6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6AFC9B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0D941C6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09BD24CC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8394DBF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968759A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 для дробного числа вида 0,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0 ,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77446ED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2D1AB7F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0ACDFDC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314C1A7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5DE19C6" w14:textId="5E560F7D" w:rsidR="00511407" w:rsidRDefault="00511407" w:rsidP="00511407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44B2813" w14:textId="77777777" w:rsidR="00511407" w:rsidRPr="00511407" w:rsidRDefault="00511407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57703A" w14:textId="0FF3C794" w:rsidR="0017257D" w:rsidRPr="00DA1961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767926AD" w14:textId="77777777" w:rsidR="0017257D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 - ???</w:t>
      </w:r>
    </w:p>
    <w:p w14:paraId="20CDB13D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ректность ввода</w:t>
      </w:r>
    </w:p>
    <w:p w14:paraId="0E152457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внутри области</w:t>
      </w:r>
    </w:p>
    <w:p w14:paraId="5C1FD367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на границе</w:t>
      </w:r>
    </w:p>
    <w:p w14:paraId="4BFE004B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вне области</w:t>
      </w:r>
    </w:p>
    <w:p w14:paraId="6A5E09F8" w14:textId="269D16DD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&lt;&gt; </w:t>
      </w:r>
      <w:r>
        <w:rPr>
          <w:rFonts w:ascii="Times New Roman" w:hAnsi="Times New Roman" w:cs="Times New Roman"/>
          <w:sz w:val="28"/>
          <w:szCs w:val="28"/>
        </w:rPr>
        <w:t>0</w:t>
      </w:r>
    </w:p>
    <w:p w14:paraId="7382D7B3" w14:textId="15B53CAA" w:rsidR="00511407" w:rsidRDefault="00511407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едено по критериям черного ящика.</w:t>
      </w:r>
    </w:p>
    <w:p w14:paraId="34B16F4C" w14:textId="2E0E0EF2" w:rsidR="0017257D" w:rsidRDefault="00511407" w:rsidP="00D32A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входных данных: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ектн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/некорректные. </w:t>
      </w:r>
      <w:r w:rsidR="00D32A79">
        <w:rPr>
          <w:rFonts w:ascii="Times New Roman" w:hAnsi="Times New Roman" w:cs="Times New Roman"/>
          <w:sz w:val="28"/>
          <w:szCs w:val="28"/>
        </w:rPr>
        <w:t>Сообщение об ошибке и запрос повторного ввода, если данные некорректны. Продолжение выполнения программы после получения корректных данных.</w:t>
      </w:r>
    </w:p>
    <w:p w14:paraId="139D0FC4" w14:textId="55B7942F" w:rsidR="00D32A79" w:rsidRDefault="00D32A79" w:rsidP="00D32A79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выходных данных. Программа может выводить </w:t>
      </w:r>
      <w:r>
        <w:rPr>
          <w:rFonts w:ascii="Times New Roman" w:hAnsi="Times New Roman" w:cs="Times New Roman"/>
          <w:sz w:val="28"/>
          <w:szCs w:val="28"/>
        </w:rPr>
        <w:t>«Да»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A1961">
        <w:rPr>
          <w:rFonts w:ascii="Times New Roman" w:hAnsi="Times New Roman" w:cs="Times New Roman"/>
          <w:sz w:val="28"/>
          <w:szCs w:val="28"/>
        </w:rPr>
        <w:t xml:space="preserve">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Нет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</w:t>
      </w:r>
      <w:r>
        <w:rPr>
          <w:rFonts w:ascii="Times New Roman" w:hAnsi="Times New Roman" w:cs="Times New Roman"/>
          <w:sz w:val="28"/>
          <w:szCs w:val="28"/>
        </w:rPr>
        <w:t xml:space="preserve"> Если точка принадлежит заштрихованной области или лежит на ее границе, программа должна вывести </w:t>
      </w:r>
      <w:r>
        <w:rPr>
          <w:rFonts w:ascii="Times New Roman" w:hAnsi="Times New Roman" w:cs="Times New Roman"/>
          <w:sz w:val="28"/>
          <w:szCs w:val="28"/>
        </w:rPr>
        <w:t>«Да»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если точка лежит вне области программа должна вывести </w:t>
      </w:r>
      <w:r>
        <w:rPr>
          <w:rFonts w:ascii="Times New Roman" w:hAnsi="Times New Roman" w:cs="Times New Roman"/>
          <w:sz w:val="28"/>
          <w:szCs w:val="28"/>
        </w:rPr>
        <w:t>«Нет»</w:t>
      </w:r>
      <w:r>
        <w:rPr>
          <w:rFonts w:ascii="Times New Roman" w:hAnsi="Times New Roman" w:cs="Times New Roman"/>
          <w:sz w:val="28"/>
          <w:szCs w:val="28"/>
        </w:rPr>
        <w:t xml:space="preserve">. Корректная работа программы не должна зависеть от знак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32A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32A79">
        <w:rPr>
          <w:rFonts w:ascii="Times New Roman" w:hAnsi="Times New Roman" w:cs="Times New Roman"/>
          <w:sz w:val="28"/>
          <w:szCs w:val="28"/>
        </w:rPr>
        <w:t xml:space="preserve">. </w:t>
      </w:r>
      <w:r w:rsidR="0043694F">
        <w:rPr>
          <w:rFonts w:ascii="Times New Roman" w:hAnsi="Times New Roman" w:cs="Times New Roman"/>
          <w:sz w:val="28"/>
          <w:szCs w:val="28"/>
        </w:rPr>
        <w:t>Также программа должна выводить сообщение об ошибке, если входные данные некорректны.</w:t>
      </w:r>
    </w:p>
    <w:p w14:paraId="676DB6AF" w14:textId="0529C3E0" w:rsidR="0043694F" w:rsidRDefault="0043694F" w:rsidP="0043694F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3694F">
        <w:rPr>
          <w:rFonts w:ascii="Times New Roman" w:hAnsi="Times New Roman" w:cs="Times New Roman"/>
          <w:sz w:val="28"/>
          <w:szCs w:val="28"/>
        </w:rPr>
        <w:t xml:space="preserve">Тестирование функций: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IsPointInSquare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(x, y).</w:t>
      </w:r>
    </w:p>
    <w:p w14:paraId="46CC3AC1" w14:textId="06035248" w:rsidR="0043694F" w:rsidRPr="0043694F" w:rsidRDefault="0043694F" w:rsidP="00AC201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сценарии тестирования представлены в таблице ниже.</w:t>
      </w:r>
      <w:r w:rsidR="00AC201C" w:rsidRPr="0043694F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32"/>
        <w:gridCol w:w="1597"/>
        <w:gridCol w:w="1908"/>
        <w:gridCol w:w="1128"/>
        <w:gridCol w:w="4072"/>
      </w:tblGrid>
      <w:tr w:rsidR="00AC201C" w:rsidRPr="0043694F" w14:paraId="18E3C330" w14:textId="77777777" w:rsidTr="00AC201C">
        <w:trPr>
          <w:jc w:val="center"/>
        </w:trPr>
        <w:tc>
          <w:tcPr>
            <w:tcW w:w="832" w:type="dxa"/>
          </w:tcPr>
          <w:p w14:paraId="4835561C" w14:textId="28BBC32F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омер теста</w:t>
            </w:r>
          </w:p>
        </w:tc>
        <w:tc>
          <w:tcPr>
            <w:tcW w:w="1749" w:type="dxa"/>
          </w:tcPr>
          <w:p w14:paraId="41354212" w14:textId="1A640D5E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Входные данные</w:t>
            </w:r>
          </w:p>
        </w:tc>
        <w:tc>
          <w:tcPr>
            <w:tcW w:w="2064" w:type="dxa"/>
          </w:tcPr>
          <w:p w14:paraId="33347479" w14:textId="5BAD8141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Ожидаемый результат</w:t>
            </w:r>
          </w:p>
        </w:tc>
        <w:tc>
          <w:tcPr>
            <w:tcW w:w="992" w:type="dxa"/>
          </w:tcPr>
          <w:p w14:paraId="7E6507D1" w14:textId="1E75C410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Реальный результат</w:t>
            </w:r>
          </w:p>
        </w:tc>
        <w:tc>
          <w:tcPr>
            <w:tcW w:w="4693" w:type="dxa"/>
          </w:tcPr>
          <w:p w14:paraId="04E9D02B" w14:textId="2AB580FB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Критерий (сценарий) тестирования</w:t>
            </w:r>
          </w:p>
        </w:tc>
      </w:tr>
      <w:tr w:rsidR="00AC201C" w:rsidRPr="0043694F" w14:paraId="05BA7502" w14:textId="77777777" w:rsidTr="00AC201C">
        <w:trPr>
          <w:jc w:val="center"/>
        </w:trPr>
        <w:tc>
          <w:tcPr>
            <w:tcW w:w="832" w:type="dxa"/>
          </w:tcPr>
          <w:p w14:paraId="74C3B970" w14:textId="1E8919D3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749" w:type="dxa"/>
          </w:tcPr>
          <w:p w14:paraId="13ADF5F3" w14:textId="690C5859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x =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ss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, y = 5</w:t>
            </w:r>
          </w:p>
        </w:tc>
        <w:tc>
          <w:tcPr>
            <w:tcW w:w="2064" w:type="dxa"/>
          </w:tcPr>
          <w:p w14:paraId="13C13349" w14:textId="31C60744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еверное значение для дробного числа вида 0,0 , повторите.</w:t>
            </w:r>
          </w:p>
        </w:tc>
        <w:tc>
          <w:tcPr>
            <w:tcW w:w="992" w:type="dxa"/>
          </w:tcPr>
          <w:p w14:paraId="75D94059" w14:textId="151179AC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+</w:t>
            </w:r>
          </w:p>
        </w:tc>
        <w:tc>
          <w:tcPr>
            <w:tcW w:w="4693" w:type="dxa"/>
          </w:tcPr>
          <w:p w14:paraId="4AF1F098" w14:textId="340F2E7C" w:rsid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2A868574" w14:textId="33C6692A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</w:p>
        </w:tc>
      </w:tr>
      <w:tr w:rsidR="00AC201C" w:rsidRPr="0043694F" w14:paraId="360D8B55" w14:textId="77777777" w:rsidTr="00AC201C">
        <w:trPr>
          <w:jc w:val="center"/>
        </w:trPr>
        <w:tc>
          <w:tcPr>
            <w:tcW w:w="832" w:type="dxa"/>
          </w:tcPr>
          <w:p w14:paraId="5D27743D" w14:textId="1AFC51E4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749" w:type="dxa"/>
          </w:tcPr>
          <w:p w14:paraId="4DA32FEF" w14:textId="34720325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1,1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5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5</w:t>
            </w:r>
          </w:p>
        </w:tc>
        <w:tc>
          <w:tcPr>
            <w:tcW w:w="2064" w:type="dxa"/>
          </w:tcPr>
          <w:p w14:paraId="0872D39F" w14:textId="621FB485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еверное значение для дробного числа вида 0,0 , повторите.</w:t>
            </w:r>
          </w:p>
        </w:tc>
        <w:tc>
          <w:tcPr>
            <w:tcW w:w="992" w:type="dxa"/>
          </w:tcPr>
          <w:p w14:paraId="382D2E8A" w14:textId="259B58AF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3FAFBFFA" w14:textId="77777777" w:rsid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  <w:p w14:paraId="385F2B51" w14:textId="465D1592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</w:p>
        </w:tc>
      </w:tr>
      <w:tr w:rsidR="00AC201C" w:rsidRPr="0043694F" w14:paraId="3920E7FB" w14:textId="77777777" w:rsidTr="00AC201C">
        <w:trPr>
          <w:jc w:val="center"/>
        </w:trPr>
        <w:tc>
          <w:tcPr>
            <w:tcW w:w="832" w:type="dxa"/>
          </w:tcPr>
          <w:p w14:paraId="40A70B9A" w14:textId="5CDE618E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749" w:type="dxa"/>
          </w:tcPr>
          <w:p w14:paraId="6374F6F9" w14:textId="2FB97D41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2064" w:type="dxa"/>
          </w:tcPr>
          <w:p w14:paraId="19339B1B" w14:textId="2043312D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т</w:t>
            </w:r>
          </w:p>
        </w:tc>
        <w:tc>
          <w:tcPr>
            <w:tcW w:w="992" w:type="dxa"/>
          </w:tcPr>
          <w:p w14:paraId="6BD21CD1" w14:textId="53A5FD07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02EBED44" w14:textId="7ECE0C28" w:rsid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76A87F19" w14:textId="38FDBA9B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очка не </w:t>
            </w:r>
            <w:r w:rsidR="00AC201C">
              <w:rPr>
                <w:rFonts w:ascii="Times New Roman" w:hAnsi="Times New Roman" w:cs="Times New Roman"/>
                <w:sz w:val="22"/>
                <w:szCs w:val="22"/>
              </w:rPr>
              <w:t>принадлежит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области, x и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y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положительны</w:t>
            </w:r>
          </w:p>
        </w:tc>
      </w:tr>
      <w:tr w:rsidR="00AC201C" w:rsidRPr="0043694F" w14:paraId="74AA09C7" w14:textId="77777777" w:rsidTr="00AC201C">
        <w:trPr>
          <w:jc w:val="center"/>
        </w:trPr>
        <w:tc>
          <w:tcPr>
            <w:tcW w:w="832" w:type="dxa"/>
          </w:tcPr>
          <w:p w14:paraId="3E705270" w14:textId="5A517A99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749" w:type="dxa"/>
          </w:tcPr>
          <w:p w14:paraId="76176CC0" w14:textId="3EA42DB1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2064" w:type="dxa"/>
          </w:tcPr>
          <w:p w14:paraId="7BB3E853" w14:textId="4ABA282A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т</w:t>
            </w:r>
          </w:p>
        </w:tc>
        <w:tc>
          <w:tcPr>
            <w:tcW w:w="992" w:type="dxa"/>
          </w:tcPr>
          <w:p w14:paraId="3FE4AB9E" w14:textId="21E8CC03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6321B409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4298A2CA" w14:textId="4F6166C5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не принадлежит области, x и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y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отрицательны</w:t>
            </w:r>
          </w:p>
        </w:tc>
      </w:tr>
      <w:tr w:rsidR="00AC201C" w:rsidRPr="0043694F" w14:paraId="0BC0673E" w14:textId="77777777" w:rsidTr="00AC201C">
        <w:trPr>
          <w:jc w:val="center"/>
        </w:trPr>
        <w:tc>
          <w:tcPr>
            <w:tcW w:w="832" w:type="dxa"/>
          </w:tcPr>
          <w:p w14:paraId="575321DD" w14:textId="2425AAAF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749" w:type="dxa"/>
          </w:tcPr>
          <w:p w14:paraId="2B4708E8" w14:textId="4A913C8D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1</w:t>
            </w:r>
          </w:p>
        </w:tc>
        <w:tc>
          <w:tcPr>
            <w:tcW w:w="2064" w:type="dxa"/>
          </w:tcPr>
          <w:p w14:paraId="5F2D7C27" w14:textId="5735F139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т</w:t>
            </w:r>
          </w:p>
        </w:tc>
        <w:tc>
          <w:tcPr>
            <w:tcW w:w="992" w:type="dxa"/>
          </w:tcPr>
          <w:p w14:paraId="6F00D622" w14:textId="4B740AA6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3DC94E35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0E23BAC2" w14:textId="77CB7E3D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не принадлежит области, x и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y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разных знаков</w:t>
            </w:r>
          </w:p>
        </w:tc>
      </w:tr>
      <w:tr w:rsidR="00AC201C" w:rsidRPr="0043694F" w14:paraId="6BE6F801" w14:textId="77777777" w:rsidTr="00AC201C">
        <w:trPr>
          <w:jc w:val="center"/>
        </w:trPr>
        <w:tc>
          <w:tcPr>
            <w:tcW w:w="832" w:type="dxa"/>
          </w:tcPr>
          <w:p w14:paraId="52AB4EC9" w14:textId="42CE5F34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749" w:type="dxa"/>
          </w:tcPr>
          <w:p w14:paraId="10FA541B" w14:textId="58017762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1</w:t>
            </w:r>
          </w:p>
        </w:tc>
        <w:tc>
          <w:tcPr>
            <w:tcW w:w="2064" w:type="dxa"/>
          </w:tcPr>
          <w:p w14:paraId="6E79568A" w14:textId="5FFC8802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Да</w:t>
            </w:r>
          </w:p>
        </w:tc>
        <w:tc>
          <w:tcPr>
            <w:tcW w:w="992" w:type="dxa"/>
          </w:tcPr>
          <w:p w14:paraId="3FF9D7F4" w14:textId="1144F54B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1D82FBC4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6EDE942A" w14:textId="2635E6BF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лежит на границе области</w:t>
            </w:r>
          </w:p>
        </w:tc>
      </w:tr>
      <w:tr w:rsidR="00AC201C" w:rsidRPr="0043694F" w14:paraId="3123A4E5" w14:textId="77777777" w:rsidTr="00AC201C">
        <w:trPr>
          <w:jc w:val="center"/>
        </w:trPr>
        <w:tc>
          <w:tcPr>
            <w:tcW w:w="832" w:type="dxa"/>
          </w:tcPr>
          <w:p w14:paraId="7D1C2FE9" w14:textId="3FE20F9E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749" w:type="dxa"/>
          </w:tcPr>
          <w:p w14:paraId="3D66FDC6" w14:textId="20706563" w:rsidR="00AC201C" w:rsidRP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,2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  <w:tc>
          <w:tcPr>
            <w:tcW w:w="2064" w:type="dxa"/>
          </w:tcPr>
          <w:p w14:paraId="33225FC9" w14:textId="24402D74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Да</w:t>
            </w:r>
          </w:p>
        </w:tc>
        <w:tc>
          <w:tcPr>
            <w:tcW w:w="992" w:type="dxa"/>
          </w:tcPr>
          <w:p w14:paraId="48C1671A" w14:textId="4D1C7177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5739B028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3E9D3C6B" w14:textId="1B70919B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лежит внутри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области</w:t>
            </w:r>
          </w:p>
        </w:tc>
      </w:tr>
    </w:tbl>
    <w:p w14:paraId="3A040B8C" w14:textId="48783C78" w:rsidR="00006644" w:rsidRDefault="00006644" w:rsidP="00AC201C">
      <w:pPr>
        <w:rPr>
          <w:b/>
          <w:sz w:val="32"/>
          <w:szCs w:val="32"/>
        </w:rPr>
      </w:pPr>
    </w:p>
    <w:p w14:paraId="483BC816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4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3877BFB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6503CE5D" w14:textId="77777777" w:rsidR="00006644" w:rsidRDefault="00006644" w:rsidP="0043694F">
      <w:pPr>
        <w:jc w:val="center"/>
        <w:rPr>
          <w:rFonts w:ascii="Times New Roman" w:hAnsi="Times New Roman" w:cs="Times New Roman"/>
          <w:sz w:val="28"/>
          <w:szCs w:val="28"/>
        </w:rPr>
      </w:pPr>
      <w:r w:rsidRPr="0043694F">
        <w:rPr>
          <w:b/>
          <w:noProof/>
        </w:rPr>
        <w:drawing>
          <wp:inline distT="0" distB="0" distL="0" distR="0" wp14:anchorId="67010ABD" wp14:editId="71CE63A2">
            <wp:extent cx="5314950" cy="1213202"/>
            <wp:effectExtent l="0" t="0" r="0" b="6350"/>
            <wp:docPr id="2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39.19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922" r="5194" b="10087"/>
                    <a:stretch/>
                  </pic:blipFill>
                  <pic:spPr bwMode="auto">
                    <a:xfrm>
                      <a:off x="0" y="0"/>
                      <a:ext cx="5415386" cy="12361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</w:p>
    <w:p w14:paraId="5E10A6AA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CF5E339" w14:textId="47B496CB" w:rsidR="00006644" w:rsidRPr="00AC201C" w:rsidRDefault="00AC201C" w:rsidP="00AC201C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701ACCC8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Ввод данных с консоли или из файла не осуществляется.</w:t>
      </w:r>
    </w:p>
    <w:p w14:paraId="4F2F1502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5C45CD69" w14:textId="73FE17F2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сть чисел, каждый элемент которой представляет цифру одного из разрядов 2 в 200 степени.</w:t>
      </w:r>
      <w:r w:rsidR="00FB77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ходные данные всегда одно и то же число.</w:t>
      </w:r>
    </w:p>
    <w:p w14:paraId="75E98C75" w14:textId="125D9231" w:rsidR="00FB77EA" w:rsidRPr="00FB77EA" w:rsidRDefault="00FB77EA" w:rsidP="00FB77EA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B77EA">
        <w:rPr>
          <w:rFonts w:ascii="Times New Roman" w:hAnsi="Times New Roman" w:cs="Times New Roman"/>
          <w:i/>
          <w:sz w:val="28"/>
          <w:szCs w:val="28"/>
        </w:rPr>
        <w:t>Комментарий</w:t>
      </w:r>
      <w:r>
        <w:rPr>
          <w:rFonts w:ascii="Times New Roman" w:hAnsi="Times New Roman" w:cs="Times New Roman"/>
          <w:i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Длина данной последовательность в несколько раз превышает</w:t>
      </w:r>
      <w:r>
        <w:rPr>
          <w:rFonts w:ascii="Times New Roman" w:hAnsi="Times New Roman" w:cs="Times New Roman"/>
          <w:sz w:val="28"/>
          <w:szCs w:val="28"/>
        </w:rPr>
        <w:t xml:space="preserve"> размерность любой из переменных, существующих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B77EA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, поэтому необходимо использовать длинную арифметику. </w:t>
      </w:r>
      <w:r w:rsidRPr="00FB77EA">
        <w:rPr>
          <w:rFonts w:ascii="Times New Roman" w:hAnsi="Times New Roman" w:cs="Times New Roman"/>
          <w:sz w:val="28"/>
          <w:szCs w:val="28"/>
          <w:shd w:val="clear" w:color="auto" w:fill="FFFFFF"/>
        </w:rPr>
        <w:t>Длинная арифметика — выполняемые с помощью вычислительной маш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ы арифметические операции</w:t>
      </w:r>
      <w:r w:rsidRPr="00FB77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д числами, разрядность которых превышает длину машинного слова данной вычислительной машины.</w:t>
      </w:r>
    </w:p>
    <w:p w14:paraId="7CE60D42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63554CB5" w14:textId="77777777" w:rsidR="00055C76" w:rsidRDefault="00006644" w:rsidP="00FB77EA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о реализовать длинную арифметику, в которой цифры числа – элементы динамической структуры, способной увеличиваться в 2 раза. Изначальное значение 1, необходимо 200 раз увеличить в 2 раза.</w:t>
      </w:r>
      <w:r w:rsidR="00FB77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Алгоритм работы программы представлен в блок-схеме ниже.</w:t>
      </w:r>
    </w:p>
    <w:p w14:paraId="603C11BA" w14:textId="47755D77" w:rsidR="00006644" w:rsidRPr="0068346E" w:rsidRDefault="00055C76" w:rsidP="00055C76">
      <w:pPr>
        <w:spacing w:before="75" w:after="150"/>
        <w:ind w:left="-567" w:firstLine="567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3301" w:dyaOrig="6181" w14:anchorId="5BFFC04D">
          <v:shape id="_x0000_i1043" type="#_x0000_t75" style="width:169.5pt;height:318pt" o:ole="">
            <v:imagedata r:id="rId12" o:title=""/>
          </v:shape>
          <o:OLEObject Type="Embed" ProgID="Visio.Drawing.15" ShapeID="_x0000_i1043" DrawAspect="Content" ObjectID="_1567038426" r:id="rId13"/>
        </w:object>
      </w:r>
    </w:p>
    <w:p w14:paraId="7B80FEFC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1EC2F166" w14:textId="0C2B4254" w:rsidR="00006644" w:rsidRDefault="00A1152E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два варианта программы: с двухсторонним списком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hAnsi="Times New Roman" w:cs="Times New Roman"/>
          <w:sz w:val="28"/>
          <w:szCs w:val="28"/>
        </w:rPr>
        <w:t>, реализованным вручную</w:t>
      </w:r>
      <w:r w:rsidRPr="00A11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</w:t>
      </w:r>
      <w:r w:rsidRPr="00A1152E">
        <w:rPr>
          <w:rFonts w:ascii="Times New Roman" w:hAnsi="Times New Roman" w:cs="Times New Roman"/>
          <w:sz w:val="28"/>
          <w:szCs w:val="28"/>
        </w:rPr>
        <w:t xml:space="preserve">лассом </w:t>
      </w:r>
      <w:r>
        <w:rPr>
          <w:rFonts w:ascii="Times New Roman" w:hAnsi="Times New Roman" w:cs="Times New Roman"/>
          <w:sz w:val="28"/>
          <w:szCs w:val="28"/>
        </w:rPr>
        <w:t xml:space="preserve">коллекции </w:t>
      </w:r>
      <w:proofErr w:type="spellStart"/>
      <w:r w:rsidRPr="00A1152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A1152E">
        <w:rPr>
          <w:rFonts w:ascii="Times New Roman" w:hAnsi="Times New Roman" w:cs="Times New Roman"/>
          <w:sz w:val="28"/>
          <w:szCs w:val="28"/>
        </w:rPr>
        <w:t>&lt;T&gt;</w:t>
      </w:r>
      <w:r>
        <w:rPr>
          <w:rFonts w:ascii="Times New Roman" w:hAnsi="Times New Roman" w:cs="Times New Roman"/>
          <w:sz w:val="28"/>
          <w:szCs w:val="28"/>
        </w:rPr>
        <w:t xml:space="preserve">. Выбор классов обусловлен тем, что для реализации алгоритма необходим динамично увеличивающийся класс связанных элементов. Ниже представлен листинг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 w:rsidRPr="00A1152E">
        <w:rPr>
          <w:rFonts w:ascii="Times New Roman" w:hAnsi="Times New Roman" w:cs="Times New Roman"/>
          <w:sz w:val="28"/>
          <w:szCs w:val="28"/>
        </w:rPr>
        <w:t>.</w:t>
      </w:r>
    </w:p>
    <w:p w14:paraId="183B2C13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</w:p>
    <w:p w14:paraId="31168EF9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977B787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nex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C8A46A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C583F56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las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82B55C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117472A6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B5F172F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;</w:t>
      </w:r>
    </w:p>
    <w:p w14:paraId="4A09277D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C3CAFD7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)</w:t>
      </w:r>
    </w:p>
    <w:p w14:paraId="1F32A53F" w14:textId="77777777" w:rsid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4FA2911" w14:textId="77777777" w:rsid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a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b;</w:t>
      </w:r>
    </w:p>
    <w:p w14:paraId="3C066072" w14:textId="77777777" w:rsid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D16B617" w14:textId="77777777" w:rsidR="00A1152E" w:rsidRDefault="00A1152E" w:rsidP="00A1152E">
      <w:pPr>
        <w:ind w:left="-567" w:firstLine="567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EBBD690" w14:textId="3677C03D" w:rsidR="00A1152E" w:rsidRPr="00A1152E" w:rsidRDefault="00A1152E" w:rsidP="00A1152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BA6FCEB" w14:textId="42FA57A0" w:rsidR="00A1152E" w:rsidRDefault="00A1152E" w:rsidP="00380EF3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значально создается класс, содержащий один элемент 1. После чего к нему 200 раз применяется функция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egree</w:t>
      </w:r>
      <w:r w:rsidRPr="00A1152E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 w:rsidRPr="00A1152E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, удваивающая число. Цифры числа в коллекциях</w:t>
      </w:r>
      <w:r w:rsidR="00380EF3">
        <w:rPr>
          <w:rFonts w:ascii="Times New Roman" w:eastAsia="Times New Roman" w:hAnsi="Times New Roman" w:cs="Times New Roman"/>
          <w:sz w:val="28"/>
          <w:szCs w:val="28"/>
        </w:rPr>
        <w:t xml:space="preserve"> располагаются от младших разрядов к старшим, так как старшие разряды добавляются постепенно. В результате число получается «перевернутым». В случае </w:t>
      </w:r>
      <w:r w:rsidR="00380EF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 </w:t>
      </w:r>
      <w:proofErr w:type="spellStart"/>
      <w:r w:rsidR="00380EF3" w:rsidRPr="00A1152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="00380EF3" w:rsidRPr="00A1152E">
        <w:rPr>
          <w:rFonts w:ascii="Times New Roman" w:hAnsi="Times New Roman" w:cs="Times New Roman"/>
          <w:sz w:val="28"/>
          <w:szCs w:val="28"/>
        </w:rPr>
        <w:t>&lt;T&gt;</w:t>
      </w:r>
      <w:r w:rsidR="00380EF3">
        <w:rPr>
          <w:rFonts w:ascii="Times New Roman" w:hAnsi="Times New Roman" w:cs="Times New Roman"/>
          <w:sz w:val="28"/>
          <w:szCs w:val="28"/>
        </w:rPr>
        <w:t xml:space="preserve"> используется метод </w:t>
      </w:r>
      <w:proofErr w:type="spellStart"/>
      <w:proofErr w:type="gramStart"/>
      <w:r w:rsidR="00380EF3" w:rsidRPr="00380EF3">
        <w:rPr>
          <w:rFonts w:ascii="Times New Roman" w:hAnsi="Times New Roman" w:cs="Times New Roman"/>
          <w:sz w:val="28"/>
          <w:szCs w:val="28"/>
        </w:rPr>
        <w:t>Reverse</w:t>
      </w:r>
      <w:proofErr w:type="spellEnd"/>
      <w:r w:rsidR="00380EF3" w:rsidRPr="00380EF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80EF3" w:rsidRPr="00380EF3">
        <w:rPr>
          <w:rFonts w:ascii="Times New Roman" w:hAnsi="Times New Roman" w:cs="Times New Roman"/>
          <w:sz w:val="28"/>
          <w:szCs w:val="28"/>
        </w:rPr>
        <w:t>)</w:t>
      </w:r>
      <w:r w:rsidR="00380EF3">
        <w:rPr>
          <w:rFonts w:ascii="Times New Roman" w:hAnsi="Times New Roman" w:cs="Times New Roman"/>
          <w:sz w:val="28"/>
          <w:szCs w:val="28"/>
        </w:rPr>
        <w:t>, двухсторонний список выводится от последнего элемента к первому.</w:t>
      </w:r>
    </w:p>
    <w:p w14:paraId="19006287" w14:textId="6C087E01" w:rsidR="00380EF3" w:rsidRPr="00A1152E" w:rsidRDefault="00380EF3" w:rsidP="00380EF3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egree</w:t>
      </w:r>
      <w:r w:rsidRPr="00A1152E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 w:rsidRPr="00A1152E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ходна для обоих реализаций. Она поочередно удваивает каждый элемент структуры, контролируя, чтобы полученное число не превышало 9 и увеличивая (добавляя) старшие разряды по необходимости.</w:t>
      </w:r>
    </w:p>
    <w:p w14:paraId="1956D2CF" w14:textId="77777777" w:rsidR="00380EF3" w:rsidRDefault="00380EF3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7B3A69A" w14:textId="2CD242BB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 w:rsidR="00FB77EA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 w:rsidR="00FB77EA"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 w:rsidR="00FB77EA">
        <w:rPr>
          <w:rFonts w:ascii="Times New Roman" w:eastAsia="Times New Roman" w:hAnsi="Times New Roman" w:cs="Times New Roman"/>
          <w:sz w:val="28"/>
          <w:szCs w:val="28"/>
        </w:rPr>
        <w:t xml:space="preserve"> и ниже.</w:t>
      </w:r>
    </w:p>
    <w:p w14:paraId="7B5ED4F4" w14:textId="2D4C6282" w:rsidR="00FB77EA" w:rsidRDefault="00E93351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истинг программы с двухсторонним списком:</w:t>
      </w:r>
    </w:p>
    <w:p w14:paraId="1C73240E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a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Ma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1); </w:t>
      </w:r>
      <w:r>
        <w:rPr>
          <w:rFonts w:ascii="Consolas" w:hAnsi="Consolas" w:cs="Consolas"/>
          <w:color w:val="008000"/>
          <w:sz w:val="19"/>
          <w:szCs w:val="19"/>
        </w:rPr>
        <w:t>//возводимое число - 2^0, представление - длинная арифметика</w:t>
      </w:r>
    </w:p>
    <w:p w14:paraId="083AE4B0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069EDEC" w14:textId="4E548054" w:rsidR="00E93351" w:rsidRDefault="00E93351" w:rsidP="00055C7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ACBF3CE" w14:textId="2803F6A4" w:rsidR="00055C76" w:rsidRPr="00055C76" w:rsidRDefault="00055C76" w:rsidP="00055C7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2 в 200 степени =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AD95992" w14:textId="77777777" w:rsidR="00E93351" w:rsidRPr="00055C76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55C7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55C7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</w:t>
      </w:r>
      <w:r w:rsidRPr="00055C76">
        <w:rPr>
          <w:rFonts w:ascii="Consolas" w:hAnsi="Consolas" w:cs="Consolas"/>
          <w:color w:val="000000"/>
          <w:sz w:val="19"/>
          <w:szCs w:val="19"/>
        </w:rPr>
        <w:t xml:space="preserve"> = 200; 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тепень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торую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обходимо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озвести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2</w:t>
      </w:r>
    </w:p>
    <w:p w14:paraId="4F4DD98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C7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degree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89FFA2B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C4D3EC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6F2FF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690DDD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9C692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7A353C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las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859309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0AACD80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39A98D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CE74FB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дваивающая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14:paraId="10EB16B9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D383DC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, first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E7661CB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</w:t>
      </w:r>
    </w:p>
    <w:p w14:paraId="5E927E8A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50D4D26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557C8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* 2 + k;</w:t>
      </w:r>
    </w:p>
    <w:p w14:paraId="1C980D95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k = 0;</w:t>
      </w:r>
    </w:p>
    <w:p w14:paraId="104DD73C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10)</w:t>
      </w:r>
    </w:p>
    <w:p w14:paraId="1546E4E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BC9208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k = 1;</w:t>
      </w:r>
    </w:p>
    <w:p w14:paraId="4DF2B3D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0;</w:t>
      </w:r>
    </w:p>
    <w:p w14:paraId="72EAFBA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BC6063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rst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6EA7607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BBECDE6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EDC4D9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k == 1)</w:t>
      </w:r>
    </w:p>
    <w:p w14:paraId="59A59FE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first.nex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1, first);</w:t>
      </w:r>
    </w:p>
    <w:p w14:paraId="41F56B44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F20E891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C86ECDA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666BD6B6" w14:textId="17EB291C" w:rsidR="00E93351" w:rsidRDefault="00E93351" w:rsidP="00E93351">
      <w:pPr>
        <w:ind w:left="-567" w:firstLine="567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0CFB5B6" w14:textId="36C23DE1" w:rsidR="00E93351" w:rsidRDefault="00E93351" w:rsidP="00E93351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истинг программ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стандартны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писком:</w:t>
      </w:r>
    </w:p>
    <w:p w14:paraId="31BA4793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25892EA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B0903E9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gre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200; </w:t>
      </w:r>
      <w:r>
        <w:rPr>
          <w:rFonts w:ascii="Consolas" w:hAnsi="Consolas" w:cs="Consolas"/>
          <w:color w:val="008000"/>
          <w:sz w:val="19"/>
          <w:szCs w:val="19"/>
        </w:rPr>
        <w:t>// степень, в которую необходимо возвести 2</w:t>
      </w:r>
    </w:p>
    <w:p w14:paraId="13E7C083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{ 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}; </w:t>
      </w:r>
      <w:r>
        <w:rPr>
          <w:rFonts w:ascii="Consolas" w:hAnsi="Consolas" w:cs="Consolas"/>
          <w:color w:val="008000"/>
          <w:sz w:val="19"/>
          <w:szCs w:val="19"/>
        </w:rPr>
        <w:t>//возводимое число - 2^0, представление - длинная арифметика</w:t>
      </w:r>
    </w:p>
    <w:p w14:paraId="3CD12447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degree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E698498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1109C06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.Reverse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53E8619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AAB208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420CDF9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2EBB028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D19665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51836C7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дваивающая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14:paraId="39E43465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2BADE83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c =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.Coun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, k = 0;</w:t>
      </w:r>
    </w:p>
    <w:p w14:paraId="55F6F69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E5E149B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A497FC8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] * 2 + k;</w:t>
      </w:r>
    </w:p>
    <w:p w14:paraId="70B8170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k = 0;</w:t>
      </w:r>
    </w:p>
    <w:p w14:paraId="6159A0F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] &gt;= 10)</w:t>
      </w:r>
    </w:p>
    <w:p w14:paraId="46803F8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112E3A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k = 1;</w:t>
      </w:r>
    </w:p>
    <w:p w14:paraId="0CB573CA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] - 10;</w:t>
      </w:r>
    </w:p>
    <w:p w14:paraId="2827BD3D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793911F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3332270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k == 1)</w:t>
      </w:r>
    </w:p>
    <w:p w14:paraId="2BBCE3CD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r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);</w:t>
      </w:r>
    </w:p>
    <w:p w14:paraId="3394DC2F" w14:textId="087C0365" w:rsidR="00E93351" w:rsidRPr="0068346E" w:rsidRDefault="00E93351" w:rsidP="00E93351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20B45E7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5856E3C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184E5E68" w14:textId="77777777" w:rsidR="00055C76" w:rsidRDefault="00006644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, полученное на выходе должно совпадат</w:t>
      </w:r>
      <w:r w:rsidR="00055C76">
        <w:rPr>
          <w:rFonts w:ascii="Times New Roman" w:hAnsi="Times New Roman" w:cs="Times New Roman"/>
          <w:sz w:val="28"/>
          <w:szCs w:val="28"/>
        </w:rPr>
        <w:t>ь с табличным значение 2 в 200.</w:t>
      </w:r>
    </w:p>
    <w:p w14:paraId="6271944B" w14:textId="77777777" w:rsidR="00055C76" w:rsidRDefault="00006644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чное значение</w:t>
      </w:r>
      <w:r w:rsidR="00E93351">
        <w:rPr>
          <w:rFonts w:ascii="Times New Roman" w:hAnsi="Times New Roman" w:cs="Times New Roman"/>
          <w:sz w:val="28"/>
          <w:szCs w:val="28"/>
        </w:rPr>
        <w:t>:</w:t>
      </w:r>
    </w:p>
    <w:p w14:paraId="35CF72A2" w14:textId="1AB9897D" w:rsidR="00055C76" w:rsidRDefault="00E93351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3351">
        <w:rPr>
          <w:rFonts w:ascii="Times New Roman" w:hAnsi="Times New Roman" w:cs="Times New Roman"/>
          <w:sz w:val="28"/>
          <w:szCs w:val="28"/>
        </w:rPr>
        <w:t>1606938044258990275541962092341162602522202993782792835301376</w:t>
      </w:r>
      <w:r w:rsidR="00055C7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387F1F" w14:textId="40AC874D" w:rsidR="00E93351" w:rsidRDefault="00E93351" w:rsidP="00055C76">
      <w:pPr>
        <w:ind w:left="-567" w:firstLine="567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Полученное значение:</w:t>
      </w:r>
    </w:p>
    <w:p w14:paraId="360A012B" w14:textId="6519C21B" w:rsidR="00E93351" w:rsidRDefault="00E93351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C65D33" wp14:editId="376625B2">
            <wp:extent cx="5657850" cy="316513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247" t="23030" r="61938" b="74304"/>
                    <a:stretch/>
                  </pic:blipFill>
                  <pic:spPr bwMode="auto">
                    <a:xfrm>
                      <a:off x="0" y="0"/>
                      <a:ext cx="6814951" cy="381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E2B9EE" w14:textId="73D463EA" w:rsidR="00006644" w:rsidRPr="0068346E" w:rsidRDefault="00006644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работает корректно.</w:t>
      </w:r>
    </w:p>
    <w:p w14:paraId="1703D0E5" w14:textId="77777777" w:rsidR="00006644" w:rsidRDefault="00006644" w:rsidP="00771F16">
      <w:pPr>
        <w:jc w:val="center"/>
        <w:rPr>
          <w:b/>
          <w:sz w:val="32"/>
          <w:szCs w:val="32"/>
        </w:rPr>
      </w:pPr>
    </w:p>
    <w:p w14:paraId="0871AC0C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0BE20D72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5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7A2A9405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06644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E7D7A34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а действительная квадратная матрица порядк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. Найти наибольшее из значений элементов, расположенных в заштрихованной части матрицы (рис. </w:t>
      </w:r>
      <w:r w:rsidRPr="00DA1961">
        <w:rPr>
          <w:rFonts w:ascii="Times New Roman" w:hAnsi="Times New Roman" w:cs="Times New Roman"/>
          <w:sz w:val="28"/>
          <w:szCs w:val="28"/>
        </w:rPr>
        <w:t>13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3EC5F66E" w14:textId="77777777" w:rsidR="00006644" w:rsidRPr="0017257D" w:rsidRDefault="00006644" w:rsidP="00A01A64">
      <w:pPr>
        <w:jc w:val="center"/>
        <w:rPr>
          <w:rFonts w:ascii="Times New Roman" w:hAnsi="Times New Roman" w:cs="Times New Roman"/>
          <w:sz w:val="28"/>
          <w:szCs w:val="28"/>
        </w:rPr>
      </w:pPr>
      <w:r w:rsidRPr="00006644">
        <w:rPr>
          <w:b/>
          <w:noProof/>
        </w:rPr>
        <w:drawing>
          <wp:inline distT="0" distB="0" distL="0" distR="0" wp14:anchorId="34AF5E0C" wp14:editId="46B7B3EC">
            <wp:extent cx="1602649" cy="1519249"/>
            <wp:effectExtent l="0" t="0" r="0" b="5080"/>
            <wp:docPr id="3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40.16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94" t="75105" r="77238" b="294"/>
                    <a:stretch/>
                  </pic:blipFill>
                  <pic:spPr bwMode="auto">
                    <a:xfrm>
                      <a:off x="0" y="0"/>
                      <a:ext cx="1605342" cy="1521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</w:p>
    <w:p w14:paraId="4B8BB61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9D6AD23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BBCE471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матрицы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натуральное число, которое пользователю необходимо ввести с клавиатуры. Требуется проверка ввода натурального числа. </w:t>
      </w:r>
    </w:p>
    <w:p w14:paraId="28949CE4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Элементы матрицы –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действительных чисел. Пользователю предложен выбор – ввести числа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авиаур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требуется проверка ввода действительного числа) или сгенерировать автоматически (в этом случае, сгенерированные числа будут принадлежать промежутку </w:t>
      </w:r>
      <w:proofErr w:type="gramStart"/>
      <w:r w:rsidRPr="00DA1961">
        <w:rPr>
          <w:rFonts w:ascii="Times New Roman" w:hAnsi="Times New Roman" w:cs="Times New Roman"/>
          <w:sz w:val="28"/>
          <w:szCs w:val="28"/>
          <w:highlight w:val="yellow"/>
        </w:rPr>
        <w:t>&lt; &lt;</w:t>
      </w:r>
      <w:proofErr w:type="gramEnd"/>
      <w:r w:rsidRPr="00DA1961">
        <w:rPr>
          <w:rFonts w:ascii="Times New Roman" w:hAnsi="Times New Roman" w:cs="Times New Roman"/>
          <w:sz w:val="28"/>
          <w:szCs w:val="28"/>
        </w:rPr>
        <w:t>).</w:t>
      </w:r>
    </w:p>
    <w:p w14:paraId="6853A87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6C740FE3" w14:textId="77777777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вывести наибольшее найденное значение, принадлежащее заштрихованной области – действительное число. </w:t>
      </w:r>
      <w:r w:rsidRPr="00006644">
        <w:rPr>
          <w:rFonts w:ascii="Times New Roman" w:hAnsi="Times New Roman" w:cs="Times New Roman"/>
          <w:sz w:val="28"/>
          <w:szCs w:val="28"/>
          <w:highlight w:val="yellow"/>
        </w:rPr>
        <w:t>Если их несколько - ?</w:t>
      </w:r>
    </w:p>
    <w:p w14:paraId="3B926C0E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6644">
        <w:rPr>
          <w:rFonts w:ascii="Times New Roman" w:hAnsi="Times New Roman" w:cs="Times New Roman"/>
          <w:sz w:val="28"/>
          <w:szCs w:val="28"/>
          <w:highlight w:val="yellow"/>
        </w:rPr>
        <w:t>Формат вывода: «».</w:t>
      </w:r>
    </w:p>
    <w:p w14:paraId="7B4820D6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1920A416" w14:textId="5154DCE5" w:rsidR="00006644" w:rsidRPr="00055C76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тношение строк к столбцам элементов заштрихованной области выражается отношением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</w:t>
      </w:r>
      <w:proofErr w:type="spellEnd"/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де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строка элемента,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– столбец элемента. Необходимо осуществить перебор элементов, отвечающих данному условию и найти среди них максимальный.</w:t>
      </w:r>
      <w:r w:rsidR="00055C76" w:rsidRPr="00055C7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i &lt;= j</w:t>
      </w:r>
    </w:p>
    <w:p w14:paraId="14439AAA" w14:textId="77777777" w:rsidR="00006644" w:rsidRPr="0068346E" w:rsidRDefault="00006644" w:rsidP="0000664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9127DB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BB2A398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6F3AF068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  <w:highlight w:val="yellow"/>
        </w:rPr>
        <w:t>////</w:t>
      </w:r>
    </w:p>
    <w:p w14:paraId="4325CA8E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1BD87E55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B73471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707A15E3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ено некорректное значение порядка и/или элементов</w:t>
      </w:r>
    </w:p>
    <w:p w14:paraId="16A6A6F2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элементы положительные</w:t>
      </w:r>
    </w:p>
    <w:p w14:paraId="125F4099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рицательные</w:t>
      </w:r>
    </w:p>
    <w:p w14:paraId="6B3DE746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ожительные и отрицательные</w:t>
      </w:r>
    </w:p>
    <w:p w14:paraId="40DE6363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больший элемент матрицы вне области</w:t>
      </w:r>
    </w:p>
    <w:p w14:paraId="2E97A9A7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бласти</w:t>
      </w:r>
    </w:p>
    <w:p w14:paraId="0B543999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больших элементов несколько (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ментрарий</w:t>
      </w:r>
      <w:proofErr w:type="spellEnd"/>
      <w:r>
        <w:rPr>
          <w:rFonts w:ascii="Times New Roman" w:hAnsi="Times New Roman" w:cs="Times New Roman"/>
          <w:sz w:val="28"/>
          <w:szCs w:val="28"/>
        </w:rPr>
        <w:t>, что мы ищем значение, а не порядковый номер).</w:t>
      </w:r>
    </w:p>
    <w:p w14:paraId="39325276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A925554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3AE056E6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6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4B729829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0644383C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b/>
          <w:sz w:val="28"/>
          <w:szCs w:val="28"/>
          <w:u w:val="single"/>
        </w:rPr>
        <w:t>Используя рекурсию</w:t>
      </w:r>
      <w:r w:rsidRPr="00006644">
        <w:rPr>
          <w:rFonts w:ascii="Times New Roman" w:hAnsi="Times New Roman" w:cs="Times New Roman"/>
          <w:sz w:val="28"/>
          <w:szCs w:val="28"/>
        </w:rPr>
        <w:t>, реализовать программу, решающую задачу, соответствующую Вашему варианту:</w:t>
      </w:r>
    </w:p>
    <w:p w14:paraId="022E1963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вести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006644">
        <w:rPr>
          <w:rFonts w:ascii="Times New Roman" w:hAnsi="Times New Roman" w:cs="Times New Roman"/>
          <w:sz w:val="28"/>
          <w:szCs w:val="28"/>
        </w:rPr>
        <w:t xml:space="preserve">, М,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06644">
        <w:rPr>
          <w:rFonts w:ascii="Times New Roman" w:hAnsi="Times New Roman" w:cs="Times New Roman"/>
          <w:sz w:val="28"/>
          <w:szCs w:val="28"/>
        </w:rPr>
        <w:t xml:space="preserve">. Построить последовательность чисел </w:t>
      </w:r>
      <w:proofErr w:type="spellStart"/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06644">
        <w:rPr>
          <w:rFonts w:ascii="Times New Roman" w:hAnsi="Times New Roman" w:cs="Times New Roman"/>
          <w:sz w:val="28"/>
          <w:szCs w:val="28"/>
        </w:rPr>
        <w:t xml:space="preserve">= 2 * | </w:t>
      </w:r>
      <w:proofErr w:type="spellStart"/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–1 </w:t>
      </w:r>
      <w:r w:rsidRPr="00006644">
        <w:rPr>
          <w:rFonts w:ascii="Times New Roman" w:hAnsi="Times New Roman" w:cs="Times New Roman"/>
          <w:sz w:val="28"/>
          <w:szCs w:val="28"/>
        </w:rPr>
        <w:t>–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к-2 </w:t>
      </w:r>
      <w:r w:rsidRPr="00006644">
        <w:rPr>
          <w:rFonts w:ascii="Times New Roman" w:hAnsi="Times New Roman" w:cs="Times New Roman"/>
          <w:sz w:val="28"/>
          <w:szCs w:val="28"/>
        </w:rPr>
        <w:t xml:space="preserve">| + 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–3</w:t>
      </w:r>
      <w:r w:rsidRPr="00006644">
        <w:rPr>
          <w:rFonts w:ascii="Times New Roman" w:hAnsi="Times New Roman" w:cs="Times New Roman"/>
          <w:sz w:val="28"/>
          <w:szCs w:val="28"/>
        </w:rPr>
        <w:t>. Построить N элементов последовательности, либо найти первые M ее элементов, кратных трем (в зависимости от того, что выполнится раньше). Напечатать последовательность и причину остановки.</w:t>
      </w:r>
    </w:p>
    <w:p w14:paraId="3D90984C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F2F7154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0A1B8C92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DEC63A0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006644">
        <w:rPr>
          <w:rFonts w:ascii="Times New Roman" w:hAnsi="Times New Roman" w:cs="Times New Roman"/>
          <w:sz w:val="28"/>
          <w:szCs w:val="28"/>
        </w:rPr>
        <w:t xml:space="preserve">, М,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06644">
        <w:rPr>
          <w:rFonts w:ascii="Times New Roman" w:hAnsi="Times New Roman" w:cs="Times New Roman"/>
          <w:sz w:val="28"/>
          <w:szCs w:val="28"/>
        </w:rPr>
        <w:t>.</w:t>
      </w:r>
    </w:p>
    <w:p w14:paraId="50B6DFDE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– действительные числа, вводятся пользователем с клавиатуры. Необходимо осуществить проверку ввода действительного числа.</w:t>
      </w:r>
    </w:p>
    <w:p w14:paraId="12B73353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6644">
        <w:rPr>
          <w:rFonts w:ascii="Times New Roman" w:hAnsi="Times New Roman" w:cs="Times New Roman"/>
          <w:sz w:val="28"/>
          <w:szCs w:val="28"/>
        </w:rPr>
        <w:t xml:space="preserve">М,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натуральные числа, вводятся пользователем с клавиатуры. Необходимо осуществить проверку ввода натурального числа.</w:t>
      </w:r>
    </w:p>
    <w:p w14:paraId="1938AB4E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E1092F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4CE41B4D" w14:textId="77777777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элементы последовательности – действительные числа. Строка, объясняющая причину остановки </w:t>
      </w:r>
      <w:r w:rsidRPr="00006644">
        <w:rPr>
          <w:rFonts w:ascii="Times New Roman" w:hAnsi="Times New Roman" w:cs="Times New Roman"/>
          <w:sz w:val="28"/>
          <w:szCs w:val="28"/>
          <w:highlight w:val="yellow"/>
        </w:rPr>
        <w:t>(обстановки).</w:t>
      </w:r>
    </w:p>
    <w:p w14:paraId="65F82A91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7C85F575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3A268237" w14:textId="77777777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</w:t>
      </w:r>
    </w:p>
    <w:p w14:paraId="725E436E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254DCFCB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52969E6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0D07D84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296BE614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2B665ECA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114F36D7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26F78636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0E490A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5B8CF6C8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49E43A63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53A0C433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5993C95E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7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15A10A1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5E0DFB1C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Реализовать программу, решающую задачу, соответствующую Вашему варианту:</w:t>
      </w:r>
    </w:p>
    <w:p w14:paraId="596755AF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lastRenderedPageBreak/>
        <w:t>Заданы частоты символов входного алфавита. Построить двоичный префиксный код Хаффмана. Кодовые слова выписать в лексикографическом порядке.</w:t>
      </w:r>
    </w:p>
    <w:p w14:paraId="6C4F05B8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2E9B5A4F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8E442EC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Количество символов в алфавит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натуральное число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о осуществить проверку ввода натурального числа.</w:t>
      </w:r>
    </w:p>
    <w:p w14:paraId="07E81062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астоты символов алфавита – n действительных чисел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о осуществить проверку ввода действительных чисел.</w:t>
      </w:r>
    </w:p>
    <w:p w14:paraId="6CC93F5D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F90C2B9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6F8B41CB" w14:textId="77777777" w:rsidR="00006644" w:rsidRP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кодовых слов Хаффмана (двоичных), расположенных в лексикографическом порядке.</w:t>
      </w:r>
    </w:p>
    <w:p w14:paraId="4C67FC0F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4C3DBA45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771FB557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7CC75D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BF8FEE5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2A57754E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783BEA34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2D94C7ED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3FC68C77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F078201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1E1332DD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6192FB3C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5EBD1A6A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17AB4ABF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8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215F4CFE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60196A50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Реализовать программу, решающую задачу, соответствующую Вашему варианту. Для тестирования программы разработать генератор тестов, который позволит сгенерировать набор входных данных, используемых при тестировании.</w:t>
      </w:r>
    </w:p>
    <w:p w14:paraId="4A106830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Граф задан матрицей смежности. Найти в нем какую-либо клику из K вершин.</w:t>
      </w:r>
    </w:p>
    <w:p w14:paraId="7279CD34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5C246F1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928598D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Число вершин граф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натуральное число. </w:t>
      </w:r>
    </w:p>
    <w:p w14:paraId="2C00536F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трица смежности - ? число ребер - ?</w:t>
      </w:r>
    </w:p>
    <w:p w14:paraId="238DA1AB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трица смежности – двоичный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змернас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1961">
        <w:rPr>
          <w:rFonts w:ascii="Times New Roman" w:hAnsi="Times New Roman" w:cs="Times New Roman"/>
          <w:sz w:val="28"/>
          <w:szCs w:val="28"/>
        </w:rPr>
        <w:t>?)</w:t>
      </w:r>
      <w:r>
        <w:rPr>
          <w:rFonts w:ascii="Times New Roman" w:hAnsi="Times New Roman" w:cs="Times New Roman"/>
          <w:sz w:val="28"/>
          <w:szCs w:val="28"/>
        </w:rPr>
        <w:t xml:space="preserve">, заполненный натуральными (целыми/1 и 0 </w:t>
      </w:r>
      <w:proofErr w:type="gramStart"/>
      <w:r>
        <w:rPr>
          <w:rFonts w:ascii="Times New Roman" w:hAnsi="Times New Roman" w:cs="Times New Roman"/>
          <w:sz w:val="28"/>
          <w:szCs w:val="28"/>
        </w:rPr>
        <w:t>- ?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числами. </w:t>
      </w:r>
    </w:p>
    <w:p w14:paraId="0B7FD685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К число вершин в искомой клике – натуральное число.</w:t>
      </w:r>
    </w:p>
    <w:p w14:paraId="4255650A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Число вершин и матрица смежности графа (К - ?) генерируются автоматически, это числа </w:t>
      </w:r>
      <w:r w:rsidRPr="00006644">
        <w:rPr>
          <w:rFonts w:ascii="Times New Roman" w:hAnsi="Times New Roman" w:cs="Times New Roman"/>
          <w:sz w:val="28"/>
          <w:szCs w:val="28"/>
          <w:highlight w:val="yellow"/>
          <w:shd w:val="clear" w:color="auto" w:fill="FFFFFF"/>
        </w:rPr>
        <w:t>в указанном диапазоне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акже существует возможность ввода параметров через консоль. В этом случае необходимо осуществить проверку ввода натуральных чисел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11F75D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енератор тестов - !!!!!!</w:t>
      </w:r>
    </w:p>
    <w:p w14:paraId="094B969C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33DDA0C2" w14:textId="77777777" w:rsidR="00006644" w:rsidRP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номер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шин, </w:t>
      </w:r>
      <w:proofErr w:type="spellStart"/>
      <w:r>
        <w:rPr>
          <w:rFonts w:ascii="Times New Roman" w:hAnsi="Times New Roman" w:cs="Times New Roman"/>
          <w:sz w:val="28"/>
          <w:szCs w:val="28"/>
        </w:rPr>
        <w:t>состовляющ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лику графа.</w:t>
      </w:r>
    </w:p>
    <w:p w14:paraId="586D1442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6BAF0363" w14:textId="77777777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3421DDE2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хз</w:t>
      </w:r>
      <w:proofErr w:type="spellEnd"/>
    </w:p>
    <w:p w14:paraId="1249F6C1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8C00D0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807F5F8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5473ECBB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7E4DA044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030A44D9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3BFFDAED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17E826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D5C8A45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72315A65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6A65D305" w14:textId="77777777" w:rsidR="00006644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5F5D4A3F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9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18F62E27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37554AC9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 xml:space="preserve">Выполнить задание, реализовав динамические структуры данных «вручную», </w:t>
      </w:r>
      <w:r w:rsidRPr="00006644">
        <w:rPr>
          <w:rFonts w:ascii="Times New Roman" w:hAnsi="Times New Roman" w:cs="Times New Roman"/>
          <w:b/>
          <w:sz w:val="28"/>
          <w:szCs w:val="28"/>
        </w:rPr>
        <w:t>без использования коллекций</w:t>
      </w:r>
      <w:r w:rsidRPr="00006644">
        <w:rPr>
          <w:rFonts w:ascii="Times New Roman" w:hAnsi="Times New Roman" w:cs="Times New Roman"/>
          <w:sz w:val="28"/>
          <w:szCs w:val="28"/>
        </w:rPr>
        <w:t xml:space="preserve"> языка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6644">
        <w:rPr>
          <w:rFonts w:ascii="Times New Roman" w:hAnsi="Times New Roman" w:cs="Times New Roman"/>
          <w:sz w:val="28"/>
          <w:szCs w:val="28"/>
        </w:rPr>
        <w:t>#.</w:t>
      </w:r>
    </w:p>
    <w:p w14:paraId="5E22D8D5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lastRenderedPageBreak/>
        <w:t>В программе построен циклический список. Напишите процедуру подсчета двух сумм: всех положительных и всех отрицательных значений, записанных в информационные поля элементов списка.</w:t>
      </w:r>
    </w:p>
    <w:p w14:paraId="79E55F15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F7DA48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21EEC93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7668929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Выбранный 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о осуществить проверку корректности ввода числа. //</w:t>
      </w:r>
    </w:p>
    <w:p w14:paraId="73A8C7DA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2D07EDDB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>
        <w:rPr>
          <w:rFonts w:ascii="Times New Roman" w:hAnsi="Times New Roman" w:cs="Times New Roman"/>
          <w:sz w:val="28"/>
          <w:szCs w:val="28"/>
          <w:lang w:val="en-US"/>
        </w:rPr>
        <w:t>Y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 //</w:t>
      </w:r>
    </w:p>
    <w:p w14:paraId="243CC78C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4AC0094B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44316E5E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763EA1C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F190579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4DF3A981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17BA9CB2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>Листинг программы представлен по ссылке .</w:t>
      </w:r>
    </w:p>
    <w:p w14:paraId="6D1A228A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EAC0C15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9585686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5CFC24CD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501CA94F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006644">
        <w:rPr>
          <w:rFonts w:ascii="Times New Roman" w:hAnsi="Times New Roman" w:cs="Times New Roman"/>
          <w:color w:val="auto"/>
          <w:sz w:val="28"/>
          <w:szCs w:val="28"/>
        </w:rPr>
        <w:t>Задание 10.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7698178F" w14:textId="77777777" w:rsidR="00006644" w:rsidRDefault="00006644" w:rsidP="00006644">
      <w:pPr>
        <w:ind w:left="-567"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3CCBD50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6644">
        <w:rPr>
          <w:b/>
          <w:noProof/>
        </w:rPr>
        <w:drawing>
          <wp:inline distT="0" distB="0" distL="0" distR="0" wp14:anchorId="107E3C1B" wp14:editId="55D48357">
            <wp:extent cx="5488849" cy="658852"/>
            <wp:effectExtent l="0" t="0" r="0" b="1905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46.47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19" t="1643" r="3868" b="81273"/>
                    <a:stretch/>
                  </pic:blipFill>
                  <pic:spPr bwMode="auto">
                    <a:xfrm>
                      <a:off x="0" y="0"/>
                      <a:ext cx="5512860" cy="661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</w:p>
    <w:p w14:paraId="2087835A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6644">
        <w:rPr>
          <w:b/>
          <w:noProof/>
        </w:rPr>
        <w:drawing>
          <wp:inline distT="0" distB="0" distL="0" distR="0" wp14:anchorId="54BF8EE6" wp14:editId="53D9F5C7">
            <wp:extent cx="2402749" cy="246545"/>
            <wp:effectExtent l="0" t="0" r="10795" b="7620"/>
            <wp:docPr id="12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46.47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44" t="26272" r="45330" b="66820"/>
                    <a:stretch/>
                  </pic:blipFill>
                  <pic:spPr bwMode="auto">
                    <a:xfrm>
                      <a:off x="0" y="0"/>
                      <a:ext cx="2422144" cy="248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</wp:inline>
        </w:drawing>
      </w:r>
    </w:p>
    <w:p w14:paraId="09C6CCA5" w14:textId="5F062068" w:rsidR="00006644" w:rsidRPr="00D67938" w:rsidRDefault="00D67938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D67938">
        <w:rPr>
          <w:rFonts w:ascii="Times New Roman" w:hAnsi="Times New Roman" w:cs="Times New Roman"/>
          <w:i/>
          <w:sz w:val="28"/>
          <w:szCs w:val="28"/>
        </w:rPr>
        <w:t>Комментарий: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одимо найти произведение сумм концов сначала сходящейся потом расходящейся (по номерам элементов) последовательности.</w:t>
      </w:r>
    </w:p>
    <w:p w14:paraId="2AA58B38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2BDA9C71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CB05E42" w14:textId="4FAF0B9E" w:rsidR="00006644" w:rsidRDefault="00D67938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туральное число n – количество элементов последовательности. </w:t>
      </w:r>
      <w:r>
        <w:rPr>
          <w:rFonts w:ascii="Times New Roman" w:hAnsi="Times New Roman" w:cs="Times New Roman"/>
          <w:sz w:val="28"/>
          <w:szCs w:val="28"/>
        </w:rPr>
        <w:t xml:space="preserve">Необходимо осуществить проверку корректности ввода </w:t>
      </w:r>
      <w:r>
        <w:rPr>
          <w:rFonts w:ascii="Times New Roman" w:hAnsi="Times New Roman" w:cs="Times New Roman"/>
          <w:sz w:val="28"/>
          <w:szCs w:val="28"/>
        </w:rPr>
        <w:t xml:space="preserve">натурального </w:t>
      </w:r>
      <w:r>
        <w:rPr>
          <w:rFonts w:ascii="Times New Roman" w:hAnsi="Times New Roman" w:cs="Times New Roman"/>
          <w:sz w:val="28"/>
          <w:szCs w:val="28"/>
        </w:rPr>
        <w:t>числа.</w:t>
      </w:r>
    </w:p>
    <w:p w14:paraId="095D796E" w14:textId="52F8BD71" w:rsidR="00D67938" w:rsidRPr="00D67938" w:rsidRDefault="00D67938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следовательность из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679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ействительных чисел – элементы последовательности. В условии не указан тип элементов, поэтому по умолчанию считаем их вещественными. </w:t>
      </w:r>
      <w:r>
        <w:rPr>
          <w:rFonts w:ascii="Times New Roman" w:hAnsi="Times New Roman" w:cs="Times New Roman"/>
          <w:sz w:val="28"/>
          <w:szCs w:val="28"/>
        </w:rPr>
        <w:t xml:space="preserve">Необходимо осуществить проверку корректности ввода </w:t>
      </w:r>
      <w:r>
        <w:rPr>
          <w:rFonts w:ascii="Times New Roman" w:hAnsi="Times New Roman" w:cs="Times New Roman"/>
          <w:sz w:val="28"/>
          <w:szCs w:val="28"/>
        </w:rPr>
        <w:t xml:space="preserve">вещественного </w:t>
      </w:r>
      <w:r>
        <w:rPr>
          <w:rFonts w:ascii="Times New Roman" w:hAnsi="Times New Roman" w:cs="Times New Roman"/>
          <w:sz w:val="28"/>
          <w:szCs w:val="28"/>
        </w:rPr>
        <w:t>числа.</w:t>
      </w:r>
    </w:p>
    <w:p w14:paraId="151D078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15B7BCE9" w14:textId="264725DA" w:rsidR="00006644" w:rsidRPr="00DF5379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а. </w:t>
      </w:r>
      <w:r w:rsidR="00DF5379" w:rsidRPr="00DF5379">
        <w:rPr>
          <w:rFonts w:ascii="Times New Roman" w:hAnsi="Times New Roman" w:cs="Times New Roman"/>
          <w:sz w:val="28"/>
          <w:szCs w:val="28"/>
        </w:rPr>
        <w:t xml:space="preserve">"Результат, полученный по формуле (x1 + </w:t>
      </w:r>
      <w:proofErr w:type="spellStart"/>
      <w:proofErr w:type="gramStart"/>
      <w:r w:rsidR="00DF5379" w:rsidRPr="00DF5379">
        <w:rPr>
          <w:rFonts w:ascii="Times New Roman" w:hAnsi="Times New Roman" w:cs="Times New Roman"/>
          <w:sz w:val="28"/>
          <w:szCs w:val="28"/>
        </w:rPr>
        <w:t>xn</w:t>
      </w:r>
      <w:proofErr w:type="spellEnd"/>
      <w:r w:rsidR="00DF5379" w:rsidRPr="00DF5379">
        <w:rPr>
          <w:rFonts w:ascii="Times New Roman" w:hAnsi="Times New Roman" w:cs="Times New Roman"/>
          <w:sz w:val="28"/>
          <w:szCs w:val="28"/>
        </w:rPr>
        <w:t>)(</w:t>
      </w:r>
      <w:proofErr w:type="gramEnd"/>
      <w:r w:rsidR="00DF5379" w:rsidRPr="00DF5379">
        <w:rPr>
          <w:rFonts w:ascii="Times New Roman" w:hAnsi="Times New Roman" w:cs="Times New Roman"/>
          <w:sz w:val="28"/>
          <w:szCs w:val="28"/>
        </w:rPr>
        <w:t>x2 + xn-1)...(</w:t>
      </w:r>
      <w:proofErr w:type="spellStart"/>
      <w:r w:rsidR="00DF5379" w:rsidRPr="00DF5379">
        <w:rPr>
          <w:rFonts w:ascii="Times New Roman" w:hAnsi="Times New Roman" w:cs="Times New Roman"/>
          <w:sz w:val="28"/>
          <w:szCs w:val="28"/>
        </w:rPr>
        <w:t>xn</w:t>
      </w:r>
      <w:proofErr w:type="spellEnd"/>
      <w:r w:rsidR="00DF5379" w:rsidRPr="00DF5379">
        <w:rPr>
          <w:rFonts w:ascii="Times New Roman" w:hAnsi="Times New Roman" w:cs="Times New Roman"/>
          <w:sz w:val="28"/>
          <w:szCs w:val="28"/>
        </w:rPr>
        <w:t xml:space="preserve"> + x1): " </w:t>
      </w:r>
      <w:r w:rsidR="00DF5379">
        <w:rPr>
          <w:rFonts w:ascii="Times New Roman" w:hAnsi="Times New Roman" w:cs="Times New Roman"/>
          <w:sz w:val="28"/>
          <w:szCs w:val="28"/>
        </w:rPr>
        <w:t xml:space="preserve">и вывод результата </w:t>
      </w:r>
      <w:r w:rsidR="00DF5379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DF5379" w:rsidRPr="00DF5379">
        <w:rPr>
          <w:rFonts w:ascii="Times New Roman" w:hAnsi="Times New Roman" w:cs="Times New Roman"/>
          <w:sz w:val="28"/>
          <w:szCs w:val="28"/>
        </w:rPr>
        <w:t xml:space="preserve"> </w:t>
      </w:r>
      <w:r w:rsidR="00DF5379">
        <w:rPr>
          <w:rFonts w:ascii="Times New Roman" w:hAnsi="Times New Roman" w:cs="Times New Roman"/>
          <w:sz w:val="28"/>
          <w:szCs w:val="28"/>
        </w:rPr>
        <w:t>– действительное число.</w:t>
      </w:r>
    </w:p>
    <w:p w14:paraId="44D706D1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700103DD" w14:textId="22512049" w:rsidR="00006644" w:rsidRDefault="00DF5379" w:rsidP="00DF53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обходимо найти произведение сумм концов сначала сходящейся потом расходящейся (по номерам элемент</w:t>
      </w:r>
      <w:r>
        <w:rPr>
          <w:rFonts w:ascii="Times New Roman" w:hAnsi="Times New Roman" w:cs="Times New Roman"/>
          <w:sz w:val="28"/>
          <w:szCs w:val="28"/>
        </w:rPr>
        <w:t>ов) последовательности, поэтому элементы запоминаются в двухсторонний список. В отдельные переменные запоминаются начало и конец этого списка, после чего элементы перебираются с двух разных сторон, складываются между собой и перемножаются на предыдущие перемноженные суммы.</w:t>
      </w:r>
      <w:r w:rsidR="00BF3657">
        <w:rPr>
          <w:rFonts w:ascii="Times New Roman" w:hAnsi="Times New Roman" w:cs="Times New Roman"/>
          <w:sz w:val="28"/>
          <w:szCs w:val="28"/>
        </w:rPr>
        <w:t xml:space="preserve"> Алгоритм представлен в блок-схеме ниже.</w:t>
      </w:r>
    </w:p>
    <w:p w14:paraId="1D505C33" w14:textId="77777777" w:rsidR="00BF3657" w:rsidRDefault="00BF3657" w:rsidP="00DF53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24A5549A" w14:textId="483E8A6C" w:rsidR="00BF3657" w:rsidRPr="00DF5379" w:rsidRDefault="00BF3657" w:rsidP="00BF3657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3796" w:dyaOrig="7171" w14:anchorId="15F298C5">
          <v:shape id="_x0000_i1051" type="#_x0000_t75" style="width:213.75pt;height:403.5pt" o:ole="">
            <v:imagedata r:id="rId17" o:title=""/>
          </v:shape>
          <o:OLEObject Type="Embed" ProgID="Visio.Drawing.15" ShapeID="_x0000_i1051" DrawAspect="Content" ObjectID="_1567038427" r:id="rId18"/>
        </w:object>
      </w:r>
    </w:p>
    <w:p w14:paraId="71FE2154" w14:textId="125D4C4E" w:rsidR="00006644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оцесс реализации системы.</w:t>
      </w:r>
    </w:p>
    <w:p w14:paraId="20451458" w14:textId="75EE681C" w:rsidR="00267C72" w:rsidRPr="0068346E" w:rsidRDefault="00267C72" w:rsidP="00267C72">
      <w:pPr>
        <w:spacing w:before="75" w:after="150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тип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вод и проверка корректности данных осуществляется при помощи функц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й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&gt; 0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oubl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05DF715A" w14:textId="3CB612E6" w:rsidR="00DF5379" w:rsidRDefault="00DF5379" w:rsidP="00DF53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 представлен листинг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hAnsi="Times New Roman" w:cs="Times New Roman"/>
          <w:sz w:val="28"/>
          <w:szCs w:val="28"/>
        </w:rPr>
        <w:t>, реализующего двухсторонний список</w:t>
      </w:r>
      <w:r w:rsidRPr="00A1152E">
        <w:rPr>
          <w:rFonts w:ascii="Times New Roman" w:hAnsi="Times New Roman" w:cs="Times New Roman"/>
          <w:sz w:val="28"/>
          <w:szCs w:val="28"/>
        </w:rPr>
        <w:t>.</w:t>
      </w:r>
    </w:p>
    <w:p w14:paraId="680C35FA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</w:p>
    <w:p w14:paraId="377F9F13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6065AEB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nex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CDAB9FF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E1E3032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las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72BCFB8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76CCB2B6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F0ED66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;</w:t>
      </w:r>
    </w:p>
    <w:p w14:paraId="26D03082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BE1A586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)</w:t>
      </w:r>
    </w:p>
    <w:p w14:paraId="3A97C54B" w14:textId="77777777" w:rsidR="00DF5379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B78B040" w14:textId="77777777" w:rsidR="00DF5379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a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b;</w:t>
      </w:r>
    </w:p>
    <w:p w14:paraId="100E7792" w14:textId="77777777" w:rsidR="00DF5379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60DDA4F" w14:textId="561CEF0F" w:rsidR="00DF5379" w:rsidRDefault="00DF5379" w:rsidP="00DF5379">
      <w:pPr>
        <w:ind w:left="-567" w:firstLine="567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375D0DC" w14:textId="08FE8E31" w:rsidR="00267C72" w:rsidRDefault="00267C72" w:rsidP="00267C72">
      <w:pPr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D8F849D" w14:textId="77777777" w:rsidR="00DF5379" w:rsidRPr="00DA1961" w:rsidRDefault="00DF5379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260B280" w14:textId="7D4BE467" w:rsidR="00267C72" w:rsidRPr="00267C72" w:rsidRDefault="00267C72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7C72">
        <w:rPr>
          <w:rFonts w:ascii="Times New Roman" w:eastAsia="Times New Roman" w:hAnsi="Times New Roman" w:cs="Times New Roman"/>
          <w:sz w:val="28"/>
          <w:szCs w:val="28"/>
        </w:rPr>
        <w:t xml:space="preserve">Начало и конец списка запоминается в переменны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ead</w:t>
      </w:r>
      <w:r w:rsidRPr="00267C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ai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тип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ead</w:t>
      </w:r>
      <w:r w:rsidRPr="00267C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ходит к следующему элементу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ai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к предыдущему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и прохождении списка с двух сторон фиксируется, чтобы ни одна из переменных не вышла за его пределы. Промежуточный результат вычислений запоминается в перем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BF3657">
        <w:rPr>
          <w:rFonts w:ascii="Times New Roman" w:hAnsi="Times New Roman" w:cs="Times New Roman"/>
          <w:sz w:val="28"/>
          <w:szCs w:val="28"/>
        </w:rPr>
        <w:t xml:space="preserve"> (начальное значение 1)</w:t>
      </w:r>
      <w:r>
        <w:rPr>
          <w:rFonts w:ascii="Times New Roman" w:hAnsi="Times New Roman" w:cs="Times New Roman"/>
          <w:sz w:val="28"/>
          <w:szCs w:val="28"/>
        </w:rPr>
        <w:t>, которая в последствии и выводится.</w:t>
      </w:r>
    </w:p>
    <w:p w14:paraId="65CF8A73" w14:textId="77777777" w:rsidR="00267C72" w:rsidRDefault="00267C72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35503E" w14:textId="3D825334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 w:rsidR="00267C72" w:rsidRPr="00267C7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 w:rsidR="00267C72" w:rsidRPr="00267C72"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 w:rsidR="00267C72" w:rsidRPr="00267C72">
        <w:rPr>
          <w:rFonts w:ascii="Times New Roman" w:eastAsia="Times New Roman" w:hAnsi="Times New Roman" w:cs="Times New Roman"/>
          <w:sz w:val="28"/>
          <w:szCs w:val="28"/>
        </w:rPr>
        <w:t xml:space="preserve"> и ни</w:t>
      </w:r>
      <w:r w:rsidR="00267C72">
        <w:rPr>
          <w:rFonts w:ascii="Times New Roman" w:eastAsia="Times New Roman" w:hAnsi="Times New Roman" w:cs="Times New Roman"/>
          <w:sz w:val="28"/>
          <w:szCs w:val="28"/>
        </w:rPr>
        <w:t>же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FF19885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0275167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0EC780C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AC65ED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7325AD1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r>
        <w:rPr>
          <w:rFonts w:ascii="Consolas" w:hAnsi="Consolas" w:cs="Consolas"/>
          <w:color w:val="008000"/>
          <w:sz w:val="19"/>
          <w:szCs w:val="19"/>
        </w:rPr>
        <w:t>// читаем n</w:t>
      </w:r>
    </w:p>
    <w:p w14:paraId="41D2DA9E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</w:rPr>
        <w:t>// читаем все элементы и загружаем в динамический массив</w:t>
      </w:r>
    </w:p>
    <w:p w14:paraId="5119BF4E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</w:rPr>
        <w:t>// сохраняем начало и конец массива</w:t>
      </w:r>
    </w:p>
    <w:p w14:paraId="63CD005B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</w:rPr>
        <w:t>// указываем двойное условие и идем с двух концов массива</w:t>
      </w:r>
    </w:p>
    <w:p w14:paraId="4A9387E9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кол-во элементов (цел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8D1E238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N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6E03963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1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30669E7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14:paraId="48197BB7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 =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ABE92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n;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21D716A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E94B1F8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"</w:t>
      </w:r>
      <w:r>
        <w:rPr>
          <w:rFonts w:ascii="Consolas" w:hAnsi="Consolas" w:cs="Consolas"/>
          <w:color w:val="000000"/>
          <w:sz w:val="19"/>
          <w:szCs w:val="19"/>
        </w:rPr>
        <w:t xml:space="preserve"> + i + </w:t>
      </w:r>
      <w:r>
        <w:rPr>
          <w:rFonts w:ascii="Consolas" w:hAnsi="Consolas" w:cs="Consolas"/>
          <w:color w:val="A31515"/>
          <w:sz w:val="19"/>
          <w:szCs w:val="19"/>
        </w:rPr>
        <w:t>"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97C555B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(VVOD(),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E34AD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BBF314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069043C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tail =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7D44495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r>
        <w:rPr>
          <w:rFonts w:ascii="Consolas" w:hAnsi="Consolas" w:cs="Consolas"/>
          <w:color w:val="008000"/>
          <w:sz w:val="19"/>
          <w:szCs w:val="19"/>
        </w:rPr>
        <w:t>// самый большой вещественный тип данных</w:t>
      </w:r>
    </w:p>
    <w:p w14:paraId="5557EE0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head !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tail !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95383F2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3F9A8F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um *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head.elem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tail.elem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BD4D61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head 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head.nex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F260493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ail 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tail.las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8A5B8A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6E67255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Результат, полученный по формуле (x1 +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x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x2 + xn-1)...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x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+ x1)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1BCFF5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A9DB24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ECE4F85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BCDA4D1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B38B760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39DFA25C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647E02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514303B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2F28064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C3427E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77ECF115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7E9BD2C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D0B1547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 для дробного числа вида 0,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0 ,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D3C2BE4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86CC7A2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0336ACB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F94B887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5777D12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A9FDBA0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VVODN(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B958C6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E8F80F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72545AA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92786DA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6C6D112A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F386C66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2A34D83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6DE166DD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1)</w:t>
      </w:r>
    </w:p>
    <w:p w14:paraId="7B34290A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B174F1C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, ожидалось натуральное число.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8429CF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E8DA279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A9EF2D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value &lt; 1);</w:t>
      </w:r>
    </w:p>
    <w:p w14:paraId="3ED8129A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024E83C7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BBEC24A" w14:textId="19221700" w:rsidR="00267C72" w:rsidRPr="0068346E" w:rsidRDefault="00267C72" w:rsidP="00267C72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1545C27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C6000F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2A10B694" w14:textId="297FB582" w:rsidR="00006644" w:rsidRDefault="00267C72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5E39245E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1350F1D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11</w:t>
      </w:r>
      <w:r w:rsidRPr="00006644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7B91AF56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1F007459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ин из простейших способов шифровки текста состоит в табличной замене каждого символа другим символом – его шрифтом.</w:t>
      </w:r>
    </w:p>
    <w:p w14:paraId="6F7C48C8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в некоторую таблицу, разработать способ ее представления, затем</w:t>
      </w:r>
    </w:p>
    <w:p w14:paraId="0E010151" w14:textId="77777777" w:rsidR="00006644" w:rsidRDefault="00006644" w:rsidP="00006644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зашифровать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данны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9C4030" w14:textId="77777777" w:rsidR="00006644" w:rsidRPr="00006644" w:rsidRDefault="00006644" w:rsidP="00006644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расшифровать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данны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0576162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33FAE50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lastRenderedPageBreak/>
        <w:t>Формат входных данных:</w:t>
      </w:r>
    </w:p>
    <w:p w14:paraId="4D0F185D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72697CD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строка, содержащая текст для шифрования. Программа принимает символы…. </w:t>
      </w:r>
    </w:p>
    <w:p w14:paraId="7E9A8283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088DE324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>
        <w:rPr>
          <w:rFonts w:ascii="Times New Roman" w:hAnsi="Times New Roman" w:cs="Times New Roman"/>
          <w:sz w:val="28"/>
          <w:szCs w:val="28"/>
          <w:lang w:val="en-US"/>
        </w:rPr>
        <w:t>Y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 //</w:t>
      </w:r>
    </w:p>
    <w:p w14:paraId="464F7FD2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72E7676A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32773C54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3522EDF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2DCD803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0D57AB02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77481CE0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2488C393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2DC39E2B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497A133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0810099B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6A4D3E3F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3059E6E8" w14:textId="77777777" w:rsidR="00006644" w:rsidRDefault="00006644" w:rsidP="00771F16">
      <w:pPr>
        <w:jc w:val="center"/>
        <w:rPr>
          <w:b/>
          <w:sz w:val="32"/>
          <w:szCs w:val="32"/>
        </w:rPr>
      </w:pPr>
    </w:p>
    <w:p w14:paraId="03FC1AF7" w14:textId="77777777" w:rsidR="00006644" w:rsidRDefault="00006644" w:rsidP="00771F16">
      <w:pPr>
        <w:jc w:val="center"/>
        <w:rPr>
          <w:b/>
          <w:sz w:val="32"/>
          <w:szCs w:val="32"/>
        </w:rPr>
      </w:pPr>
    </w:p>
    <w:p w14:paraId="79A3308C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006644">
        <w:rPr>
          <w:rFonts w:ascii="Times New Roman" w:hAnsi="Times New Roman" w:cs="Times New Roman"/>
          <w:color w:val="auto"/>
          <w:sz w:val="28"/>
          <w:szCs w:val="28"/>
        </w:rPr>
        <w:t>Задание 1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006644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048A5B41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ADB91C6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ыполнить сравнение двух предложенных методов сортировки одномерных массивов, содержащих n элементов, по количеству пересылок и сравнений.</w:t>
      </w:r>
    </w:p>
    <w:p w14:paraId="64742581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Для этого необходимо выполнить программную реализацию двух методов сортировки, включив в нее подсчет количества пересылок (т.е. перемещений элементов с одного места на другое) и сравнений.</w:t>
      </w:r>
    </w:p>
    <w:p w14:paraId="56CFB821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Провести анализ методов сортировки для трех массивов: упорядоченного по возрастанию, упорядоченного по убыванию и неупорядоченного.</w:t>
      </w:r>
    </w:p>
    <w:p w14:paraId="79D7A3E6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се три массива следует отсортировать обоими методами сортировки.</w:t>
      </w:r>
    </w:p>
    <w:p w14:paraId="60B7AD8E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Найти в литературе теоретические оценки сложности каждого из методов и сравнить их с оценками, полученными на практике.</w:t>
      </w:r>
    </w:p>
    <w:p w14:paraId="018A1C4C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lastRenderedPageBreak/>
        <w:t>Сделать выводы о том, насколько отличаются теоретические и практические оценки количества операций, объяснить почему это происходит. Сравнить оценки сложности двух алгоритмов.</w:t>
      </w:r>
    </w:p>
    <w:p w14:paraId="2A6C3ED1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ариант задания определяется парой (X, Y), где X, Y – порядковые номера методов сортировки из приведенного списка:</w:t>
      </w:r>
    </w:p>
    <w:p w14:paraId="15B29C0A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1.</w:t>
      </w:r>
      <w:r w:rsidRPr="00006644">
        <w:rPr>
          <w:rFonts w:ascii="Times New Roman" w:hAnsi="Times New Roman" w:cs="Times New Roman"/>
          <w:sz w:val="28"/>
          <w:szCs w:val="28"/>
        </w:rPr>
        <w:tab/>
        <w:t>Пирамидальная сортировка.</w:t>
      </w:r>
    </w:p>
    <w:p w14:paraId="0018EEE3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2.</w:t>
      </w:r>
      <w:r w:rsidRPr="00006644">
        <w:rPr>
          <w:rFonts w:ascii="Times New Roman" w:hAnsi="Times New Roman" w:cs="Times New Roman"/>
          <w:sz w:val="28"/>
          <w:szCs w:val="28"/>
        </w:rPr>
        <w:tab/>
        <w:t>Сортировка подсчётом.</w:t>
      </w:r>
    </w:p>
    <w:p w14:paraId="57911B9F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4DD77D7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6F4B7780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D346834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Выбранный 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о осуществить проверку корректности ввода числа.</w:t>
      </w:r>
    </w:p>
    <w:p w14:paraId="1E8E72BA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59D40942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>
        <w:rPr>
          <w:rFonts w:ascii="Times New Roman" w:hAnsi="Times New Roman" w:cs="Times New Roman"/>
          <w:sz w:val="28"/>
          <w:szCs w:val="28"/>
          <w:lang w:val="en-US"/>
        </w:rPr>
        <w:t>Y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</w:t>
      </w:r>
    </w:p>
    <w:p w14:paraId="367411F4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1DE1837A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6F7D9DE2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11EDAA4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7B6A303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14989757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3CF291A3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>Листинг программы представлен по ссылке .</w:t>
      </w:r>
    </w:p>
    <w:p w14:paraId="40C9FA6C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F98E3C4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766AA92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48AA911C" w14:textId="77777777" w:rsidR="00006644" w:rsidRPr="0068346E" w:rsidRDefault="00006644" w:rsidP="00771F16">
      <w:pPr>
        <w:jc w:val="center"/>
        <w:rPr>
          <w:b/>
          <w:sz w:val="32"/>
          <w:szCs w:val="32"/>
        </w:rPr>
      </w:pPr>
    </w:p>
    <w:sectPr w:rsidR="00006644" w:rsidRPr="0068346E" w:rsidSect="000F478F">
      <w:pgSz w:w="12240" w:h="15840"/>
      <w:pgMar w:top="1134" w:right="850" w:bottom="1134" w:left="1843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 CY">
    <w:charset w:val="59"/>
    <w:family w:val="auto"/>
    <w:pitch w:val="variable"/>
    <w:sig w:usb0="E1000AEF" w:usb1="5000A1FF" w:usb2="00000000" w:usb3="00000000" w:csb0="000001BF" w:csb1="00000000"/>
  </w:font>
  <w:font w:name="Courier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3CBC4250"/>
    <w:lvl w:ilvl="0" w:tplc="00000001">
      <w:start w:val="2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13696772"/>
    <w:multiLevelType w:val="hybridMultilevel"/>
    <w:tmpl w:val="B1DA781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023EA2"/>
    <w:multiLevelType w:val="hybridMultilevel"/>
    <w:tmpl w:val="34145ED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756867B1"/>
    <w:multiLevelType w:val="hybridMultilevel"/>
    <w:tmpl w:val="7B4232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1F16"/>
    <w:rsid w:val="00006644"/>
    <w:rsid w:val="00055C76"/>
    <w:rsid w:val="000F478F"/>
    <w:rsid w:val="001435FC"/>
    <w:rsid w:val="0017257D"/>
    <w:rsid w:val="00267C72"/>
    <w:rsid w:val="002F5A9A"/>
    <w:rsid w:val="0033579E"/>
    <w:rsid w:val="00354846"/>
    <w:rsid w:val="00380EF3"/>
    <w:rsid w:val="003E59BC"/>
    <w:rsid w:val="0043694F"/>
    <w:rsid w:val="00511407"/>
    <w:rsid w:val="00531E86"/>
    <w:rsid w:val="00596E14"/>
    <w:rsid w:val="0068346E"/>
    <w:rsid w:val="00731EA4"/>
    <w:rsid w:val="0074489B"/>
    <w:rsid w:val="00771F16"/>
    <w:rsid w:val="00882AE7"/>
    <w:rsid w:val="00A01A64"/>
    <w:rsid w:val="00A1152E"/>
    <w:rsid w:val="00A22A36"/>
    <w:rsid w:val="00AC201C"/>
    <w:rsid w:val="00B44910"/>
    <w:rsid w:val="00BF3657"/>
    <w:rsid w:val="00C14C86"/>
    <w:rsid w:val="00D32A79"/>
    <w:rsid w:val="00D45980"/>
    <w:rsid w:val="00D67938"/>
    <w:rsid w:val="00DA1961"/>
    <w:rsid w:val="00DF5379"/>
    <w:rsid w:val="00E14716"/>
    <w:rsid w:val="00E148CA"/>
    <w:rsid w:val="00E93351"/>
    <w:rsid w:val="00FB77EA"/>
    <w:rsid w:val="00FC3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5DEB372E"/>
  <w14:defaultImageDpi w14:val="300"/>
  <w15:docId w15:val="{497A1F6F-7E60-42A1-8BFA-4934104C68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7C72"/>
  </w:style>
  <w:style w:type="paragraph" w:styleId="1">
    <w:name w:val="heading 1"/>
    <w:basedOn w:val="a"/>
    <w:next w:val="a"/>
    <w:link w:val="10"/>
    <w:uiPriority w:val="9"/>
    <w:qFormat/>
    <w:rsid w:val="0068346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346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1F16"/>
    <w:rPr>
      <w:rFonts w:ascii="Lucida Grande CY" w:hAnsi="Lucida Grande CY" w:cs="Lucida Grande CY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71F16"/>
    <w:rPr>
      <w:rFonts w:ascii="Lucida Grande CY" w:hAnsi="Lucida Grande CY" w:cs="Lucida Grande CY"/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731EA4"/>
    <w:rPr>
      <w:rFonts w:ascii="Courier" w:eastAsiaTheme="minorEastAsia" w:hAnsi="Courier" w:cs="Courier"/>
      <w:sz w:val="20"/>
      <w:szCs w:val="20"/>
    </w:rPr>
  </w:style>
  <w:style w:type="character" w:styleId="a5">
    <w:name w:val="Hyperlink"/>
    <w:basedOn w:val="a0"/>
    <w:uiPriority w:val="99"/>
    <w:unhideWhenUsed/>
    <w:rsid w:val="0068346E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8346E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834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List Paragraph"/>
    <w:basedOn w:val="a"/>
    <w:uiPriority w:val="34"/>
    <w:qFormat/>
    <w:rsid w:val="00006644"/>
    <w:pPr>
      <w:ind w:left="720"/>
      <w:contextualSpacing/>
    </w:pPr>
  </w:style>
  <w:style w:type="table" w:styleId="a7">
    <w:name w:val="Table Grid"/>
    <w:basedOn w:val="a1"/>
    <w:uiPriority w:val="59"/>
    <w:rsid w:val="004369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18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0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6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6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1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2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1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3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8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2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1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9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0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8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3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6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_________Microsoft_Visio2.vsdx"/><Relationship Id="rId18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7" Type="http://schemas.openxmlformats.org/officeDocument/2006/relationships/hyperlink" Target="https://acmp.ru/index.asp?main=source&amp;id=6840854" TargetMode="Externa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5</Pages>
  <Words>4965</Words>
  <Characters>28303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alse@mail.ru</Company>
  <LinksUpToDate>false</LinksUpToDate>
  <CharactersWithSpaces>33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Спасский</dc:creator>
  <cp:keywords/>
  <dc:description/>
  <cp:lastModifiedBy>1</cp:lastModifiedBy>
  <cp:revision>2</cp:revision>
  <dcterms:created xsi:type="dcterms:W3CDTF">2017-09-15T22:40:00Z</dcterms:created>
  <dcterms:modified xsi:type="dcterms:W3CDTF">2017-09-15T22:40:00Z</dcterms:modified>
</cp:coreProperties>
</file>